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B540FA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Министерство образования Российской Федерации</w:t>
      </w:r>
    </w:p>
    <w:p w14:paraId="108A7D68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Пензенский государственный университет</w:t>
      </w:r>
    </w:p>
    <w:p w14:paraId="2BF9B64E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Кафедра «Вычислительная техника»</w:t>
      </w:r>
    </w:p>
    <w:p w14:paraId="25D398AB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419492CA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BD031D6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D14D281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22DC9122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02B878FB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A05EE6D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5098C31C" w14:textId="77777777" w:rsidR="00FD77CB" w:rsidRPr="00C237B6" w:rsidRDefault="00FD77CB" w:rsidP="00FD77CB">
      <w:pPr>
        <w:ind w:left="-567" w:firstLine="0"/>
        <w:jc w:val="center"/>
        <w:rPr>
          <w:b/>
          <w:color w:val="000000" w:themeColor="text1"/>
        </w:rPr>
      </w:pPr>
      <w:r w:rsidRPr="00C237B6">
        <w:rPr>
          <w:b/>
          <w:color w:val="000000" w:themeColor="text1"/>
        </w:rPr>
        <w:t>ПОЯСНИТЕЛЬНАЯ ЗАПИСКА</w:t>
      </w:r>
    </w:p>
    <w:p w14:paraId="0F81EF27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к курсовой работе</w:t>
      </w:r>
      <w:r>
        <w:rPr>
          <w:color w:val="000000" w:themeColor="text1"/>
        </w:rPr>
        <w:t xml:space="preserve"> </w:t>
      </w:r>
      <w:r w:rsidRPr="00C237B6">
        <w:rPr>
          <w:color w:val="000000" w:themeColor="text1"/>
        </w:rPr>
        <w:t>по курсу «</w:t>
      </w:r>
      <w:r>
        <w:rPr>
          <w:color w:val="000000" w:themeColor="text1"/>
        </w:rPr>
        <w:t>Электротехника, электроника и схемотехника</w:t>
      </w:r>
      <w:r w:rsidRPr="00C237B6">
        <w:rPr>
          <w:color w:val="000000" w:themeColor="text1"/>
        </w:rPr>
        <w:t>»</w:t>
      </w:r>
    </w:p>
    <w:p w14:paraId="06C066D1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на тему «</w:t>
      </w:r>
      <w:r>
        <w:rPr>
          <w:color w:val="000000" w:themeColor="text1"/>
        </w:rPr>
        <w:t>Устройство изменения и управления»</w:t>
      </w:r>
    </w:p>
    <w:p w14:paraId="1E350385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2D4C381" w14:textId="77777777" w:rsidR="00FD77CB" w:rsidRPr="00C237B6" w:rsidRDefault="00FD77CB" w:rsidP="00FD77CB">
      <w:pPr>
        <w:jc w:val="left"/>
        <w:rPr>
          <w:color w:val="000000" w:themeColor="text1"/>
        </w:rPr>
      </w:pPr>
    </w:p>
    <w:p w14:paraId="675D22EC" w14:textId="77777777" w:rsidR="00FD77CB" w:rsidRPr="00C237B6" w:rsidRDefault="00FD77CB" w:rsidP="00FD77CB">
      <w:pPr>
        <w:jc w:val="left"/>
        <w:rPr>
          <w:color w:val="000000" w:themeColor="text1"/>
        </w:rPr>
      </w:pPr>
    </w:p>
    <w:p w14:paraId="7B11A9B2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6FA81C6E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1F579116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7D65CCD5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45701166" w14:textId="77777777" w:rsidR="00FD77CB" w:rsidRPr="00C237B6" w:rsidRDefault="00FD77CB" w:rsidP="00FD77CB">
      <w:pPr>
        <w:jc w:val="right"/>
        <w:rPr>
          <w:color w:val="000000" w:themeColor="text1"/>
        </w:rPr>
      </w:pPr>
    </w:p>
    <w:p w14:paraId="77584002" w14:textId="721D81BA" w:rsidR="00FD77CB" w:rsidRPr="00C237B6" w:rsidRDefault="00FD77CB" w:rsidP="00FD77CB">
      <w:pPr>
        <w:pStyle w:val="a6"/>
        <w:spacing w:beforeAutospacing="0" w:after="0"/>
        <w:ind w:left="8222" w:right="283" w:hanging="4395"/>
        <w:jc w:val="right"/>
        <w:rPr>
          <w:bCs/>
          <w:color w:val="000000" w:themeColor="text1"/>
          <w:sz w:val="28"/>
          <w:szCs w:val="28"/>
        </w:rPr>
      </w:pPr>
      <w:r w:rsidRPr="00C237B6">
        <w:rPr>
          <w:bCs/>
          <w:color w:val="000000" w:themeColor="text1"/>
          <w:sz w:val="28"/>
          <w:szCs w:val="28"/>
        </w:rPr>
        <w:t>Выполнил студент группы 20ВВ</w:t>
      </w:r>
      <w:r w:rsidR="00071FCF">
        <w:rPr>
          <w:bCs/>
          <w:color w:val="000000" w:themeColor="text1"/>
          <w:sz w:val="28"/>
          <w:szCs w:val="28"/>
        </w:rPr>
        <w:t>4</w:t>
      </w:r>
      <w:r w:rsidRPr="00C237B6">
        <w:rPr>
          <w:bCs/>
          <w:color w:val="000000" w:themeColor="text1"/>
          <w:sz w:val="28"/>
          <w:szCs w:val="28"/>
        </w:rPr>
        <w:t>:</w:t>
      </w:r>
    </w:p>
    <w:p w14:paraId="0F9C7149" w14:textId="00072ACB" w:rsidR="00FD77CB" w:rsidRPr="00C237B6" w:rsidRDefault="00071FCF" w:rsidP="00FD77CB">
      <w:pPr>
        <w:pStyle w:val="a6"/>
        <w:spacing w:beforeAutospacing="0" w:after="0"/>
        <w:ind w:left="8222" w:right="283" w:hanging="4395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Горбунов Н.А.</w:t>
      </w:r>
    </w:p>
    <w:p w14:paraId="7FB2A800" w14:textId="77777777" w:rsidR="00FD77CB" w:rsidRPr="00C237B6" w:rsidRDefault="00FD77CB" w:rsidP="00FD77CB">
      <w:pPr>
        <w:pStyle w:val="a6"/>
        <w:spacing w:beforeAutospacing="0" w:after="0"/>
        <w:ind w:left="8222" w:right="283" w:hanging="4395"/>
        <w:jc w:val="right"/>
        <w:rPr>
          <w:bCs/>
          <w:color w:val="000000" w:themeColor="text1"/>
          <w:sz w:val="28"/>
          <w:szCs w:val="28"/>
        </w:rPr>
      </w:pPr>
      <w:r w:rsidRPr="00C237B6">
        <w:rPr>
          <w:bCs/>
          <w:color w:val="000000" w:themeColor="text1"/>
          <w:sz w:val="28"/>
          <w:szCs w:val="28"/>
        </w:rPr>
        <w:t>Принял</w:t>
      </w:r>
      <w:r>
        <w:rPr>
          <w:bCs/>
          <w:color w:val="000000" w:themeColor="text1"/>
          <w:sz w:val="28"/>
          <w:szCs w:val="28"/>
        </w:rPr>
        <w:t>и</w:t>
      </w:r>
      <w:r w:rsidRPr="00C237B6">
        <w:rPr>
          <w:bCs/>
          <w:color w:val="000000" w:themeColor="text1"/>
          <w:sz w:val="28"/>
          <w:szCs w:val="28"/>
        </w:rPr>
        <w:t>:</w:t>
      </w:r>
    </w:p>
    <w:p w14:paraId="03E407D5" w14:textId="67EFAC6D" w:rsidR="00FD77CB" w:rsidRDefault="00FD77CB" w:rsidP="00FD77CB">
      <w:pPr>
        <w:pStyle w:val="a6"/>
        <w:spacing w:beforeAutospacing="0" w:after="0"/>
        <w:ind w:left="8222" w:right="283" w:hanging="4395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К.Т.Н. </w:t>
      </w:r>
      <w:r w:rsidR="00071FCF">
        <w:rPr>
          <w:color w:val="000000" w:themeColor="text1"/>
          <w:sz w:val="28"/>
          <w:szCs w:val="28"/>
        </w:rPr>
        <w:t>Бычков</w:t>
      </w:r>
      <w:r w:rsidR="00144DFC">
        <w:rPr>
          <w:color w:val="000000" w:themeColor="text1"/>
          <w:sz w:val="28"/>
          <w:szCs w:val="28"/>
        </w:rPr>
        <w:t xml:space="preserve"> </w:t>
      </w:r>
      <w:r w:rsidR="00071FCF">
        <w:rPr>
          <w:color w:val="000000" w:themeColor="text1"/>
          <w:sz w:val="28"/>
          <w:szCs w:val="28"/>
        </w:rPr>
        <w:t>А</w:t>
      </w:r>
      <w:r w:rsidR="00144DFC">
        <w:rPr>
          <w:color w:val="000000" w:themeColor="text1"/>
          <w:sz w:val="28"/>
          <w:szCs w:val="28"/>
        </w:rPr>
        <w:t>.</w:t>
      </w:r>
      <w:r w:rsidR="00071FCF">
        <w:rPr>
          <w:color w:val="000000" w:themeColor="text1"/>
          <w:sz w:val="28"/>
          <w:szCs w:val="28"/>
        </w:rPr>
        <w:t>С</w:t>
      </w:r>
      <w:r w:rsidR="00144DFC">
        <w:rPr>
          <w:color w:val="000000" w:themeColor="text1"/>
          <w:sz w:val="28"/>
          <w:szCs w:val="28"/>
        </w:rPr>
        <w:t>.</w:t>
      </w:r>
    </w:p>
    <w:p w14:paraId="5E0D255C" w14:textId="62AF7A22" w:rsidR="00FD77CB" w:rsidRPr="00F76D14" w:rsidRDefault="00152AFE" w:rsidP="00FD77CB">
      <w:pPr>
        <w:pStyle w:val="a6"/>
        <w:spacing w:beforeAutospacing="0" w:after="0"/>
        <w:ind w:left="8222" w:right="283" w:hanging="4395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емёнов А.О.</w:t>
      </w:r>
    </w:p>
    <w:p w14:paraId="395F0FFE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0EF54763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72C058B5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58181D5A" w14:textId="77777777" w:rsidR="00FD77CB" w:rsidRPr="00C237B6" w:rsidRDefault="00FD77CB" w:rsidP="00FD77CB">
      <w:pPr>
        <w:jc w:val="left"/>
        <w:rPr>
          <w:color w:val="000000" w:themeColor="text1"/>
        </w:rPr>
      </w:pPr>
    </w:p>
    <w:p w14:paraId="302ADA71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70AE53C" w14:textId="77777777" w:rsidR="00FD77CB" w:rsidRDefault="00FD77CB" w:rsidP="00FD77CB">
      <w:pPr>
        <w:ind w:left="-567" w:firstLine="0"/>
        <w:jc w:val="center"/>
        <w:rPr>
          <w:color w:val="000000" w:themeColor="text1"/>
        </w:rPr>
      </w:pPr>
    </w:p>
    <w:p w14:paraId="780913DF" w14:textId="77777777" w:rsidR="00FD77CB" w:rsidRDefault="00FD77CB" w:rsidP="00FD77CB">
      <w:pPr>
        <w:ind w:left="-567" w:firstLine="0"/>
        <w:jc w:val="center"/>
        <w:rPr>
          <w:color w:val="000000" w:themeColor="text1"/>
        </w:rPr>
      </w:pPr>
    </w:p>
    <w:p w14:paraId="0F4C5391" w14:textId="77777777" w:rsidR="00FD77CB" w:rsidRDefault="00FD77CB" w:rsidP="00FD77CB">
      <w:pPr>
        <w:ind w:left="-567" w:firstLine="0"/>
        <w:jc w:val="center"/>
        <w:rPr>
          <w:color w:val="000000" w:themeColor="text1"/>
        </w:rPr>
      </w:pPr>
    </w:p>
    <w:p w14:paraId="7E2E9765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</w:p>
    <w:p w14:paraId="5C7306F5" w14:textId="77777777" w:rsidR="00FD77CB" w:rsidRPr="00C237B6" w:rsidRDefault="00FD77CB" w:rsidP="00FD77CB">
      <w:pPr>
        <w:ind w:left="-567" w:firstLine="0"/>
        <w:rPr>
          <w:color w:val="000000" w:themeColor="text1"/>
        </w:rPr>
      </w:pPr>
    </w:p>
    <w:p w14:paraId="43DEDC37" w14:textId="724180A3" w:rsidR="00FD77CB" w:rsidRPr="00C237B6" w:rsidRDefault="00FD77CB" w:rsidP="005C0BAF">
      <w:pPr>
        <w:tabs>
          <w:tab w:val="center" w:pos="4394"/>
          <w:tab w:val="right" w:pos="9355"/>
        </w:tabs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Пенза 202</w:t>
      </w:r>
      <w:r>
        <w:rPr>
          <w:color w:val="000000" w:themeColor="text1"/>
        </w:rPr>
        <w:t>2</w:t>
      </w:r>
    </w:p>
    <w:p w14:paraId="57B30372" w14:textId="77777777" w:rsidR="00FD77CB" w:rsidRPr="00D4738B" w:rsidRDefault="00FD77CB" w:rsidP="00FD77CB">
      <w:pPr>
        <w:ind w:firstLine="0"/>
        <w:jc w:val="center"/>
        <w:rPr>
          <w:caps/>
        </w:rPr>
      </w:pPr>
      <w:r w:rsidRPr="00D4738B">
        <w:rPr>
          <w:caps/>
        </w:rPr>
        <w:lastRenderedPageBreak/>
        <w:t>Пензенский государственный университет</w:t>
      </w:r>
    </w:p>
    <w:p w14:paraId="0998019C" w14:textId="77777777" w:rsidR="00FD77CB" w:rsidRPr="00D4738B" w:rsidRDefault="00FD77CB" w:rsidP="00FD77CB">
      <w:pPr>
        <w:rPr>
          <w:caps/>
          <w:sz w:val="24"/>
          <w:szCs w:val="24"/>
        </w:rPr>
      </w:pPr>
    </w:p>
    <w:p w14:paraId="2782854E" w14:textId="77777777" w:rsidR="00FD77CB" w:rsidRPr="00D4738B" w:rsidRDefault="00FD77CB" w:rsidP="00FD77CB">
      <w:pPr>
        <w:ind w:firstLine="0"/>
        <w:jc w:val="center"/>
      </w:pPr>
      <w:r w:rsidRPr="00D4738B">
        <w:t>Факультет: Вычислительная техника</w:t>
      </w:r>
    </w:p>
    <w:p w14:paraId="5540CDB0" w14:textId="77777777" w:rsidR="00FD77CB" w:rsidRPr="00D4738B" w:rsidRDefault="00FD77CB" w:rsidP="00FD77CB">
      <w:pPr>
        <w:ind w:firstLine="0"/>
        <w:jc w:val="center"/>
      </w:pPr>
      <w:r w:rsidRPr="00D4738B">
        <w:t>Кафедра: Вычислительная техника</w:t>
      </w:r>
    </w:p>
    <w:p w14:paraId="321FB64D" w14:textId="77777777" w:rsidR="00FD77CB" w:rsidRPr="00D4738B" w:rsidRDefault="00FD77CB" w:rsidP="00FD77CB">
      <w:pPr>
        <w:jc w:val="right"/>
        <w:rPr>
          <w:caps/>
          <w:sz w:val="24"/>
          <w:szCs w:val="24"/>
        </w:rPr>
      </w:pPr>
    </w:p>
    <w:p w14:paraId="05A167E4" w14:textId="77777777" w:rsidR="00FD77CB" w:rsidRPr="00D4738B" w:rsidRDefault="00FD77CB" w:rsidP="00FD77CB">
      <w:pPr>
        <w:jc w:val="right"/>
        <w:rPr>
          <w:caps/>
        </w:rPr>
      </w:pPr>
      <w:r w:rsidRPr="00D4738B">
        <w:rPr>
          <w:caps/>
        </w:rPr>
        <w:t>«Утверждаю»</w:t>
      </w:r>
      <w:r w:rsidRPr="00D4738B">
        <w:rPr>
          <w:caps/>
        </w:rPr>
        <w:tab/>
      </w:r>
    </w:p>
    <w:p w14:paraId="1C1B46FC" w14:textId="77777777" w:rsidR="00FD77CB" w:rsidRPr="00D4738B" w:rsidRDefault="00FD77CB" w:rsidP="00FD77CB">
      <w:pPr>
        <w:jc w:val="right"/>
        <w:rPr>
          <w:caps/>
        </w:rPr>
      </w:pPr>
    </w:p>
    <w:p w14:paraId="5D7EEB04" w14:textId="77777777" w:rsidR="00FD77CB" w:rsidRPr="00D4738B" w:rsidRDefault="00FD77CB" w:rsidP="00FD77CB">
      <w:pPr>
        <w:jc w:val="right"/>
      </w:pPr>
      <w:r w:rsidRPr="00D4738B">
        <w:t>Зав. кафедрой _____________М.А. Митрохин</w:t>
      </w:r>
    </w:p>
    <w:p w14:paraId="690ADE81" w14:textId="77777777" w:rsidR="00FD77CB" w:rsidRPr="00D4738B" w:rsidRDefault="00FD77CB" w:rsidP="00FD77CB"/>
    <w:p w14:paraId="6106E3D6" w14:textId="77777777" w:rsidR="00FD77CB" w:rsidRPr="00D4738B" w:rsidRDefault="00FD77CB" w:rsidP="00FD77CB">
      <w:pPr>
        <w:jc w:val="right"/>
      </w:pPr>
      <w:r w:rsidRPr="00D4738B">
        <w:t>«_____» __________20___ г.</w:t>
      </w:r>
    </w:p>
    <w:p w14:paraId="605F74F0" w14:textId="77777777" w:rsidR="00FD77CB" w:rsidRPr="00D4738B" w:rsidRDefault="00FD77CB" w:rsidP="00FD77CB">
      <w:pPr>
        <w:jc w:val="center"/>
      </w:pPr>
    </w:p>
    <w:p w14:paraId="4916001E" w14:textId="77777777" w:rsidR="00FD77CB" w:rsidRPr="00D4738B" w:rsidRDefault="00FD77CB" w:rsidP="00FD77CB">
      <w:pPr>
        <w:jc w:val="center"/>
        <w:rPr>
          <w:caps/>
          <w:sz w:val="40"/>
        </w:rPr>
      </w:pPr>
      <w:r w:rsidRPr="00D4738B">
        <w:rPr>
          <w:caps/>
          <w:sz w:val="40"/>
        </w:rPr>
        <w:t>Задание</w:t>
      </w:r>
    </w:p>
    <w:p w14:paraId="6C0F4C12" w14:textId="77777777" w:rsidR="00FD77CB" w:rsidRPr="00D4738B" w:rsidRDefault="00FD77CB" w:rsidP="00FD77CB">
      <w:pPr>
        <w:jc w:val="center"/>
        <w:rPr>
          <w:sz w:val="24"/>
          <w:szCs w:val="24"/>
        </w:rPr>
      </w:pPr>
      <w:r w:rsidRPr="00D4738B">
        <w:rPr>
          <w:sz w:val="24"/>
          <w:szCs w:val="24"/>
        </w:rPr>
        <w:t xml:space="preserve">на курсовое проектирование по курсу </w:t>
      </w:r>
    </w:p>
    <w:p w14:paraId="21E65231" w14:textId="77777777" w:rsidR="00FD77CB" w:rsidRPr="00D4738B" w:rsidRDefault="00FD77CB" w:rsidP="00FD77CB">
      <w:pPr>
        <w:jc w:val="center"/>
      </w:pPr>
      <w:r w:rsidRPr="00D4738B">
        <w:t xml:space="preserve">Электротехника, электроника и схемотехника </w:t>
      </w:r>
    </w:p>
    <w:p w14:paraId="1BEBDAD3" w14:textId="77777777" w:rsidR="00FD77CB" w:rsidRPr="00D4738B" w:rsidRDefault="00FD77CB" w:rsidP="00FD77CB">
      <w:pPr>
        <w:rPr>
          <w:sz w:val="24"/>
        </w:rPr>
      </w:pPr>
    </w:p>
    <w:p w14:paraId="42368CE5" w14:textId="77777777" w:rsidR="00FD77CB" w:rsidRPr="00D4738B" w:rsidRDefault="00FD77CB" w:rsidP="00FD77CB">
      <w:r w:rsidRPr="00D4738B">
        <w:rPr>
          <w:sz w:val="24"/>
        </w:rPr>
        <w:t>Студенту</w:t>
      </w:r>
      <w:r w:rsidRPr="00D4738B">
        <w:t xml:space="preserve"> ………………….</w:t>
      </w:r>
      <w:r w:rsidRPr="00D4738B">
        <w:tab/>
      </w:r>
      <w:r w:rsidRPr="00D4738B">
        <w:tab/>
      </w:r>
      <w:r w:rsidRPr="00D4738B">
        <w:tab/>
      </w:r>
      <w:r w:rsidRPr="00D4738B">
        <w:tab/>
      </w:r>
      <w:r w:rsidRPr="00D4738B">
        <w:rPr>
          <w:sz w:val="24"/>
        </w:rPr>
        <w:t>Группа:</w:t>
      </w:r>
      <w:r w:rsidRPr="00D4738B">
        <w:t xml:space="preserve"> …….   </w:t>
      </w:r>
    </w:p>
    <w:p w14:paraId="41C80887" w14:textId="77777777" w:rsidR="00FD77CB" w:rsidRPr="00D4738B" w:rsidRDefault="00FD77CB" w:rsidP="00FD77CB"/>
    <w:p w14:paraId="2D8B3FF8" w14:textId="49B5E922" w:rsidR="00FD77CB" w:rsidRPr="00D4738B" w:rsidRDefault="00FD77CB" w:rsidP="00B56176">
      <w:pPr>
        <w:ind w:left="2160" w:hanging="2160"/>
      </w:pPr>
      <w:r w:rsidRPr="00D4738B">
        <w:rPr>
          <w:sz w:val="24"/>
        </w:rPr>
        <w:t>Тема проекта:</w:t>
      </w:r>
      <w:r w:rsidRPr="00D4738B">
        <w:tab/>
        <w:t>Устройство измерения и управления</w:t>
      </w:r>
    </w:p>
    <w:p w14:paraId="5221E2D0" w14:textId="77777777" w:rsidR="00FD77CB" w:rsidRPr="00D4738B" w:rsidRDefault="00FD77CB" w:rsidP="00FD77CB">
      <w:pPr>
        <w:rPr>
          <w:sz w:val="24"/>
        </w:rPr>
      </w:pPr>
      <w:r w:rsidRPr="00D4738B">
        <w:tab/>
      </w:r>
      <w:r w:rsidRPr="00D4738B">
        <w:tab/>
      </w:r>
      <w:r w:rsidRPr="00D4738B">
        <w:rPr>
          <w:sz w:val="24"/>
        </w:rPr>
        <w:t>Исходные данные (технические требования) на проектирование</w:t>
      </w:r>
    </w:p>
    <w:p w14:paraId="7907179B" w14:textId="77777777" w:rsidR="00FD77CB" w:rsidRPr="00D4738B" w:rsidRDefault="00FD77CB" w:rsidP="00FD77CB">
      <w:pPr>
        <w:pStyle w:val="a7"/>
        <w:jc w:val="both"/>
      </w:pPr>
      <w:r w:rsidRPr="00D4738B">
        <w:tab/>
        <w:t xml:space="preserve">Устройство предназначено для контроля температуры окружающей среды и использует датчик </w:t>
      </w:r>
      <w:r w:rsidRPr="00D4738B">
        <w:rPr>
          <w:lang w:val="en-US"/>
        </w:rPr>
        <w:t>HEL</w:t>
      </w:r>
      <w:r w:rsidRPr="00D4738B">
        <w:t>-700. Диапазон измеряемых температур простирается от -20 ºС до 150 ºС.</w:t>
      </w:r>
    </w:p>
    <w:p w14:paraId="2021918B" w14:textId="77777777" w:rsidR="00FD77CB" w:rsidRPr="00FD77CB" w:rsidRDefault="00FD77CB" w:rsidP="00FD77CB">
      <w:pPr>
        <w:pStyle w:val="a7"/>
        <w:ind w:firstLine="708"/>
        <w:jc w:val="both"/>
      </w:pPr>
      <w:r w:rsidRPr="00D4738B">
        <w:t>Устройство преобразует сигнал с датчика в выходное напряжение, меняющееся в диапазоне (-3…+3) В.  Для устройства задаются верхний порог 100 ºС и нижний порог 0 ºС. При преодолении установленных порогов устройство выполняет определённые действия, управляя двумя светодиодами, двумя реле и одним динамиком с активным сопротивлением 100 Ом. В устройстве должны использоваться реле типа РЭС -</w:t>
      </w:r>
      <w:r>
        <w:t xml:space="preserve"> </w:t>
      </w:r>
      <w:r w:rsidRPr="00D4738B">
        <w:t xml:space="preserve">15 с сопротивлением обмотки </w:t>
      </w:r>
      <w:r w:rsidRPr="00D4738B">
        <w:rPr>
          <w:lang w:val="en-US"/>
        </w:rPr>
        <w:t>R</w:t>
      </w:r>
      <w:r w:rsidRPr="00D4738B">
        <w:rPr>
          <w:vertAlign w:val="subscript"/>
        </w:rPr>
        <w:t>р</w:t>
      </w:r>
      <w:r w:rsidRPr="00D4738B">
        <w:t xml:space="preserve"> =330Ом и током срабатывания </w:t>
      </w:r>
      <w:r w:rsidRPr="00D4738B">
        <w:rPr>
          <w:lang w:val="en-US"/>
        </w:rPr>
        <w:t>I</w:t>
      </w:r>
      <w:r w:rsidRPr="00D4738B">
        <w:rPr>
          <w:vertAlign w:val="subscript"/>
        </w:rPr>
        <w:t>ср</w:t>
      </w:r>
      <w:r w:rsidRPr="00D4738B">
        <w:t xml:space="preserve"> = 14мА</w:t>
      </w:r>
    </w:p>
    <w:p w14:paraId="42D93B44" w14:textId="77777777" w:rsidR="00FD77CB" w:rsidRPr="00D4738B" w:rsidRDefault="00FD77CB" w:rsidP="00FD77CB">
      <w:r w:rsidRPr="00D4738B">
        <w:t xml:space="preserve">Если температура окажется выше верхнего порога, то первый светодиод должен мигать с периодом 2 сек два раза с момента превышения порога, первое реле должно включиться на время преодоления порога, динамик должен гудеть с частотой </w:t>
      </w:r>
      <w:r w:rsidRPr="00D4738B">
        <w:softHyphen/>
        <w:t xml:space="preserve">1200Гц периодически с периодом 1 сек четыре раза. </w:t>
      </w:r>
    </w:p>
    <w:p w14:paraId="22C37B45" w14:textId="77777777" w:rsidR="00FD77CB" w:rsidRPr="00D4738B" w:rsidRDefault="00FD77CB" w:rsidP="00FD77CB">
      <w:r w:rsidRPr="00D4738B">
        <w:t xml:space="preserve">Если температура окажется ниже нижнего порога, то второй светодиод должен включаться на время превышения порога, второе реле должно включается спустя время 5 секунд с момента превышения порога, если превышение сохраняется, динамик должен гудеть с частотой </w:t>
      </w:r>
      <w:r w:rsidRPr="00D4738B">
        <w:softHyphen/>
        <w:t xml:space="preserve">1200Гц. </w:t>
      </w:r>
    </w:p>
    <w:p w14:paraId="405CB832" w14:textId="02B71B3C" w:rsidR="00FD77CB" w:rsidRDefault="00FD77CB" w:rsidP="00FD77CB">
      <w:r w:rsidRPr="00D4738B">
        <w:t>При проектировании принципиальной схемы устройства следует ориентироваться на применение цифровых элементов серии 561. Разрешается применять для питания устройства напряжения ±5В, ±15В.</w:t>
      </w:r>
    </w:p>
    <w:p w14:paraId="75FE1A58" w14:textId="77777777" w:rsidR="00DE53FC" w:rsidRDefault="00DE53FC" w:rsidP="00FD77CB"/>
    <w:p w14:paraId="40131D7F" w14:textId="77777777" w:rsidR="00FD77CB" w:rsidRDefault="00FD77CB" w:rsidP="00FD77CB">
      <w:pPr>
        <w:jc w:val="center"/>
        <w:rPr>
          <w:sz w:val="24"/>
          <w:szCs w:val="24"/>
        </w:rPr>
      </w:pPr>
      <w:r>
        <w:rPr>
          <w:sz w:val="24"/>
          <w:szCs w:val="24"/>
        </w:rPr>
        <w:t>Объём работы по курсу</w:t>
      </w:r>
    </w:p>
    <w:p w14:paraId="385F67FB" w14:textId="77777777" w:rsidR="00FD77CB" w:rsidRDefault="00FD77CB" w:rsidP="00FD77CB">
      <w:pPr>
        <w:rPr>
          <w:sz w:val="32"/>
          <w:szCs w:val="20"/>
        </w:rPr>
      </w:pPr>
      <w:r>
        <w:rPr>
          <w:sz w:val="32"/>
        </w:rPr>
        <w:t xml:space="preserve"> </w:t>
      </w:r>
    </w:p>
    <w:p w14:paraId="3F24CFAA" w14:textId="77777777" w:rsidR="00FD77CB" w:rsidRDefault="00FD77CB" w:rsidP="00FD77CB">
      <w:pPr>
        <w:rPr>
          <w:sz w:val="24"/>
        </w:rPr>
      </w:pPr>
      <w:r>
        <w:rPr>
          <w:sz w:val="24"/>
        </w:rPr>
        <w:t>1. Расчётная часть</w:t>
      </w:r>
    </w:p>
    <w:p w14:paraId="023F918A" w14:textId="77777777" w:rsidR="00FD77CB" w:rsidRDefault="00FD77CB" w:rsidP="00FD77CB">
      <w:pPr>
        <w:pStyle w:val="a7"/>
        <w:ind w:firstLine="709"/>
        <w:jc w:val="both"/>
        <w:rPr>
          <w:sz w:val="32"/>
        </w:rPr>
      </w:pPr>
      <w:r>
        <w:t xml:space="preserve">Разработать структурную, функциональную и принципиальную схемы устройства, максимально используя интегральные микросхемы, привести краткие технические параметры используемых микросхем, рассчитать все навесные компоненты, описать работу устройства по функциональной и принципиальной схемам с привлечением временных диаграмм, выполнить электронное моделирование устройства (входной усилитель, компараторы уровней, часть выходных цепей по согласованию с руководителем) и привести результаты, определив при этом параметры смоделированной части. </w:t>
      </w:r>
    </w:p>
    <w:p w14:paraId="5BBF1A5F" w14:textId="77777777" w:rsidR="00FD77CB" w:rsidRDefault="00FD77CB" w:rsidP="00FD77CB">
      <w:pPr>
        <w:rPr>
          <w:sz w:val="32"/>
        </w:rPr>
      </w:pPr>
    </w:p>
    <w:p w14:paraId="4D63940B" w14:textId="77777777" w:rsidR="00FD77CB" w:rsidRDefault="00FD77CB" w:rsidP="00FD77CB">
      <w:pPr>
        <w:rPr>
          <w:sz w:val="32"/>
        </w:rPr>
      </w:pPr>
    </w:p>
    <w:p w14:paraId="00333933" w14:textId="77777777" w:rsidR="00FD77CB" w:rsidRDefault="00FD77CB" w:rsidP="00FD77CB">
      <w:pPr>
        <w:rPr>
          <w:sz w:val="24"/>
        </w:rPr>
      </w:pPr>
      <w:r>
        <w:rPr>
          <w:sz w:val="24"/>
        </w:rPr>
        <w:t>2. Графическая часть</w:t>
      </w:r>
    </w:p>
    <w:p w14:paraId="48260CC7" w14:textId="77777777" w:rsidR="00FD77CB" w:rsidRDefault="00FD77CB" w:rsidP="00FD77CB">
      <w:pPr>
        <w:pStyle w:val="a7"/>
      </w:pPr>
      <w:r>
        <w:t>Схема электрическая структурная – 1 лист формата А3 (297х420 мм</w:t>
      </w:r>
      <w:r>
        <w:rPr>
          <w:vertAlign w:val="superscript"/>
        </w:rPr>
        <w:t>2</w:t>
      </w:r>
      <w:r>
        <w:t>)</w:t>
      </w:r>
    </w:p>
    <w:p w14:paraId="76C5116C" w14:textId="77777777" w:rsidR="00FD77CB" w:rsidRDefault="00FD77CB" w:rsidP="00FD77CB">
      <w:pPr>
        <w:pStyle w:val="a7"/>
        <w:rPr>
          <w:vertAlign w:val="superscript"/>
        </w:rPr>
      </w:pPr>
      <w:r>
        <w:t>Схема электрическая функциональная – 1 лист формата А3 (297х420 мм</w:t>
      </w:r>
      <w:r>
        <w:rPr>
          <w:vertAlign w:val="superscript"/>
        </w:rPr>
        <w:t>2</w:t>
      </w:r>
      <w:r>
        <w:t>) Схема электрическая принципиальная – (1-2) формата А2 (420х594 мм</w:t>
      </w:r>
      <w:r>
        <w:rPr>
          <w:vertAlign w:val="superscript"/>
        </w:rPr>
        <w:t>2</w:t>
      </w:r>
      <w:r>
        <w:t xml:space="preserve">) </w:t>
      </w:r>
    </w:p>
    <w:p w14:paraId="013A5061" w14:textId="77777777" w:rsidR="00FD77CB" w:rsidRDefault="00FD77CB" w:rsidP="00FD77CB">
      <w:pPr>
        <w:pStyle w:val="31"/>
        <w:keepNext w:val="0"/>
      </w:pPr>
    </w:p>
    <w:p w14:paraId="352A3B55" w14:textId="77777777" w:rsidR="00FD77CB" w:rsidRDefault="00FD77CB" w:rsidP="00FD77CB"/>
    <w:p w14:paraId="3032F829" w14:textId="77777777" w:rsidR="00FD77CB" w:rsidRDefault="00FD77CB" w:rsidP="00FD77CB">
      <w:pPr>
        <w:rPr>
          <w:sz w:val="24"/>
        </w:rPr>
      </w:pPr>
      <w:r>
        <w:rPr>
          <w:sz w:val="24"/>
        </w:rPr>
        <w:t xml:space="preserve">3. Экспериментальная часть </w:t>
      </w:r>
    </w:p>
    <w:p w14:paraId="2E66F86D" w14:textId="77777777" w:rsidR="00FD77CB" w:rsidRDefault="00FD77CB" w:rsidP="00FD77CB">
      <w:r>
        <w:t>Электронное моделирование блока</w:t>
      </w:r>
    </w:p>
    <w:p w14:paraId="3F554048" w14:textId="77777777" w:rsidR="00FD77CB" w:rsidRDefault="00FD77CB" w:rsidP="00FD77CB"/>
    <w:p w14:paraId="448FE1B6" w14:textId="77777777" w:rsidR="00FD77CB" w:rsidRDefault="00FD77CB" w:rsidP="00FD77CB"/>
    <w:p w14:paraId="5ED2D34A" w14:textId="77777777" w:rsidR="00FD77CB" w:rsidRDefault="00FD77CB" w:rsidP="00FD77CB">
      <w:pPr>
        <w:pStyle w:val="3"/>
        <w:jc w:val="center"/>
        <w:rPr>
          <w:rFonts w:ascii="Times New Roman" w:hAnsi="Times New Roman" w:cs="Times New Roman"/>
          <w:b w:val="0"/>
          <w:sz w:val="24"/>
          <w:szCs w:val="24"/>
        </w:rPr>
      </w:pPr>
      <w:bookmarkStart w:id="0" w:name="_Toc105623440"/>
      <w:bookmarkStart w:id="1" w:name="_Toc105958417"/>
      <w:r>
        <w:rPr>
          <w:rFonts w:ascii="Times New Roman" w:hAnsi="Times New Roman" w:cs="Times New Roman"/>
          <w:b w:val="0"/>
          <w:sz w:val="24"/>
          <w:szCs w:val="24"/>
        </w:rPr>
        <w:t>Срок выполнения проекта по разделам</w:t>
      </w:r>
      <w:bookmarkEnd w:id="0"/>
      <w:bookmarkEnd w:id="1"/>
    </w:p>
    <w:p w14:paraId="5900A55C" w14:textId="77777777" w:rsidR="00FD77CB" w:rsidRDefault="00FD77CB" w:rsidP="00FD77CB">
      <w:pPr>
        <w:rPr>
          <w:szCs w:val="20"/>
        </w:rPr>
      </w:pPr>
    </w:p>
    <w:p w14:paraId="08D48E58" w14:textId="77777777" w:rsidR="00FD77CB" w:rsidRDefault="00FD77CB" w:rsidP="00FD77CB">
      <w:r>
        <w:t>Согласно графику выполнения проекта, представленного в методических указаниях к курсовому проекту</w:t>
      </w:r>
    </w:p>
    <w:p w14:paraId="1B74BF1F" w14:textId="77777777" w:rsidR="00FD77CB" w:rsidRDefault="00FD77CB" w:rsidP="00A538AD">
      <w:pPr>
        <w:ind w:firstLine="0"/>
      </w:pPr>
    </w:p>
    <w:p w14:paraId="68D4B8E3" w14:textId="77777777" w:rsidR="00FD77CB" w:rsidRDefault="00FD77CB" w:rsidP="00FD77CB"/>
    <w:p w14:paraId="43C5D83F" w14:textId="77777777" w:rsidR="00FD77CB" w:rsidRDefault="00FD77CB" w:rsidP="00FD77CB">
      <w:pPr>
        <w:rPr>
          <w:sz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z w:val="24"/>
        </w:rPr>
        <w:t>Дата выдачи задания 15.02.2022</w:t>
      </w:r>
    </w:p>
    <w:p w14:paraId="1805C56D" w14:textId="77777777" w:rsidR="00FD77CB" w:rsidRDefault="00FD77CB" w:rsidP="00FD77CB">
      <w:pPr>
        <w:rPr>
          <w:sz w:val="24"/>
        </w:rPr>
      </w:pPr>
    </w:p>
    <w:p w14:paraId="5FCAA6FA" w14:textId="2D4E5053" w:rsidR="00FD77CB" w:rsidRDefault="00FD77CB" w:rsidP="00A538AD"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Дата защиты проекта…….</w:t>
      </w:r>
    </w:p>
    <w:p w14:paraId="7C74A087" w14:textId="77777777" w:rsidR="00FD77CB" w:rsidRDefault="00FD77CB" w:rsidP="00FD77CB">
      <w:pPr>
        <w:rPr>
          <w:sz w:val="24"/>
        </w:rPr>
      </w:pPr>
    </w:p>
    <w:p w14:paraId="213F67D6" w14:textId="77777777" w:rsidR="00FD77CB" w:rsidRDefault="00FD77CB" w:rsidP="00FD77CB">
      <w:pPr>
        <w:pStyle w:val="31"/>
        <w:rPr>
          <w:sz w:val="24"/>
        </w:rPr>
      </w:pPr>
      <w:r>
        <w:rPr>
          <w:sz w:val="24"/>
        </w:rPr>
        <w:t xml:space="preserve">Руководитель                                                             15.02.2022 </w:t>
      </w:r>
    </w:p>
    <w:p w14:paraId="187F3BE9" w14:textId="77777777" w:rsidR="00FD77CB" w:rsidRDefault="00FD77CB" w:rsidP="00FD77CB">
      <w:pPr>
        <w:rPr>
          <w:sz w:val="20"/>
        </w:rPr>
      </w:pPr>
    </w:p>
    <w:p w14:paraId="642A11D7" w14:textId="77777777" w:rsidR="00FD77CB" w:rsidRDefault="00FD77CB" w:rsidP="00FD77CB">
      <w:pPr>
        <w:ind w:firstLine="0"/>
        <w:rPr>
          <w:sz w:val="24"/>
        </w:rPr>
      </w:pPr>
      <w:r>
        <w:rPr>
          <w:sz w:val="24"/>
        </w:rPr>
        <w:t>Задание получил                                                        15.02.2022</w:t>
      </w:r>
    </w:p>
    <w:p w14:paraId="3CFB47C9" w14:textId="77777777" w:rsidR="00FD77CB" w:rsidRDefault="00FD77CB" w:rsidP="00FD77CB">
      <w:pPr>
        <w:rPr>
          <w:sz w:val="24"/>
        </w:rPr>
      </w:pPr>
    </w:p>
    <w:p w14:paraId="0EFDCC54" w14:textId="54E2D489" w:rsidR="00FD77CB" w:rsidRDefault="00FD77CB" w:rsidP="00FD77CB">
      <w:pPr>
        <w:ind w:firstLine="0"/>
        <w:rPr>
          <w:sz w:val="24"/>
        </w:rPr>
      </w:pPr>
      <w:r>
        <w:rPr>
          <w:sz w:val="24"/>
        </w:rPr>
        <w:t>Студент</w:t>
      </w:r>
    </w:p>
    <w:p w14:paraId="1D005D72" w14:textId="77777777" w:rsidR="004A4226" w:rsidRDefault="004A4226" w:rsidP="00FD77CB">
      <w:pPr>
        <w:ind w:firstLine="0"/>
        <w:rPr>
          <w:sz w:val="20"/>
        </w:rPr>
      </w:pP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3511185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E11F59A" w14:textId="64C1DAF3" w:rsidR="00895EA9" w:rsidRPr="003A2436" w:rsidRDefault="00895EA9" w:rsidP="003A2436">
          <w:pPr>
            <w:pStyle w:val="af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3A2436">
            <w:rPr>
              <w:rFonts w:ascii="Times New Roman" w:hAnsi="Times New Roman" w:cs="Times New Roman"/>
              <w:b/>
              <w:bCs/>
              <w:color w:val="auto"/>
            </w:rPr>
            <w:t>Оглавление</w:t>
          </w:r>
        </w:p>
        <w:p w14:paraId="57D8957C" w14:textId="23CED770" w:rsidR="003A2436" w:rsidRPr="003A2436" w:rsidRDefault="00895EA9">
          <w:pPr>
            <w:pStyle w:val="3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3A2436">
            <w:fldChar w:fldCharType="begin"/>
          </w:r>
          <w:r w:rsidRPr="003A2436">
            <w:instrText xml:space="preserve"> TOC \o "1-3" \h \z \u </w:instrText>
          </w:r>
          <w:r w:rsidRPr="003A2436">
            <w:fldChar w:fldCharType="separate"/>
          </w:r>
        </w:p>
        <w:p w14:paraId="2AEB88C5" w14:textId="09683F29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18" w:history="1">
            <w:r w:rsidR="003A2436" w:rsidRPr="003A2436">
              <w:rPr>
                <w:rStyle w:val="af0"/>
                <w:noProof/>
              </w:rPr>
              <w:t>Введени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18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5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8EAB56D" w14:textId="64BB83AE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19" w:history="1">
            <w:r w:rsidR="003A2436" w:rsidRPr="003A2436">
              <w:rPr>
                <w:rStyle w:val="af0"/>
                <w:noProof/>
              </w:rPr>
              <w:t>1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азработка структурной схемы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19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4F3ED17E" w14:textId="0603995C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0" w:history="1">
            <w:r w:rsidR="003A2436" w:rsidRPr="003A2436">
              <w:rPr>
                <w:rStyle w:val="af0"/>
                <w:noProof/>
              </w:rPr>
              <w:t>2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азработка функциональной схемы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0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7F79FC6" w14:textId="6B2F2884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1" w:history="1">
            <w:r w:rsidR="003A2436" w:rsidRPr="003A2436">
              <w:rPr>
                <w:rStyle w:val="af0"/>
                <w:noProof/>
              </w:rPr>
              <w:t>2.1 Описание работы устройства по временным диаграммам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1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1B92FF8" w14:textId="21EF7AAA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2" w:history="1">
            <w:r w:rsidR="003A2436" w:rsidRPr="003A2436">
              <w:rPr>
                <w:rStyle w:val="af0"/>
                <w:noProof/>
              </w:rPr>
              <w:t>2.2 Разработка функциональных блоков управления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2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1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8720A0C" w14:textId="1B368CE9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3" w:history="1">
            <w:r w:rsidR="003A2436" w:rsidRPr="003A2436">
              <w:rPr>
                <w:rStyle w:val="af0"/>
                <w:noProof/>
              </w:rPr>
              <w:t>2.2.1 Блоки управления светодиодам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3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1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9F836BE" w14:textId="2623F05D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4" w:history="1">
            <w:r w:rsidR="003A2436" w:rsidRPr="003A2436">
              <w:rPr>
                <w:rStyle w:val="af0"/>
                <w:noProof/>
              </w:rPr>
              <w:t>2.2.2 Блоки управления рел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4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3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0258DC56" w14:textId="75B05CBA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5" w:history="1">
            <w:r w:rsidR="003A2436" w:rsidRPr="003A2436">
              <w:rPr>
                <w:rStyle w:val="af0"/>
                <w:noProof/>
              </w:rPr>
              <w:t>2.2.3 Блоки управления динамиком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5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4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6098365" w14:textId="4A9B7001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6" w:history="1">
            <w:r w:rsidR="003A2436" w:rsidRPr="003A2436">
              <w:rPr>
                <w:rStyle w:val="af0"/>
                <w:noProof/>
              </w:rPr>
              <w:t>2.3 Описание работы устройства по функциональной схем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6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56027D5A" w14:textId="407A843B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7" w:history="1">
            <w:r w:rsidR="003A2436" w:rsidRPr="003A2436">
              <w:rPr>
                <w:rStyle w:val="af0"/>
                <w:noProof/>
              </w:rPr>
              <w:t>3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азработка принципиальной схемы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7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7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88FD75D" w14:textId="37DBF783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8" w:history="1">
            <w:r w:rsidR="003A2436" w:rsidRPr="003A2436">
              <w:rPr>
                <w:rStyle w:val="af0"/>
                <w:noProof/>
                <w:lang w:val="en-US"/>
              </w:rPr>
              <w:t xml:space="preserve">3.1 </w:t>
            </w:r>
            <w:r w:rsidR="003A2436" w:rsidRPr="003A2436">
              <w:rPr>
                <w:rStyle w:val="af0"/>
                <w:noProof/>
              </w:rPr>
              <w:t>Расчёт усилителя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8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7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0145D352" w14:textId="4EF77144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9" w:history="1">
            <w:r w:rsidR="003A2436" w:rsidRPr="003A2436">
              <w:rPr>
                <w:rStyle w:val="af0"/>
                <w:noProof/>
              </w:rPr>
              <w:t>3.2 Расчёт генератора импульс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9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0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6EC89DAB" w14:textId="5D1E10BE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0" w:history="1">
            <w:r w:rsidR="003A2436" w:rsidRPr="003A2436">
              <w:rPr>
                <w:rStyle w:val="af0"/>
                <w:noProof/>
              </w:rPr>
              <w:t>3.3 Расчёт схем управления светодиодам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0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1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155A1C2" w14:textId="5BC41311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1" w:history="1">
            <w:r w:rsidR="003A2436" w:rsidRPr="003A2436">
              <w:rPr>
                <w:rStyle w:val="af0"/>
                <w:noProof/>
              </w:rPr>
              <w:t>3.4 Расчёт схем формирования порогов.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1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3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65CB710D" w14:textId="349E05CF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4" w:history="1">
            <w:r w:rsidR="003A2436" w:rsidRPr="003A2436">
              <w:rPr>
                <w:rStyle w:val="af0"/>
                <w:noProof/>
              </w:rPr>
              <w:t>3.5 Расчёт одновибратор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4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5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48BCF728" w14:textId="2E51CA0B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5" w:history="1">
            <w:r w:rsidR="003A2436" w:rsidRPr="003A2436">
              <w:rPr>
                <w:rStyle w:val="af0"/>
                <w:noProof/>
              </w:rPr>
              <w:t>3.6 Расчёт схем управления рел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5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1462A7E7" w14:textId="0BA4CBED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6" w:history="1">
            <w:r w:rsidR="003A2436" w:rsidRPr="003A2436">
              <w:rPr>
                <w:rStyle w:val="af0"/>
                <w:noProof/>
              </w:rPr>
              <w:t>3.7 Расчёт схем управления динамиком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6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7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7D011C0" w14:textId="6A3AF2BB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7" w:history="1">
            <w:r w:rsidR="003A2436" w:rsidRPr="003A2436">
              <w:rPr>
                <w:rStyle w:val="af0"/>
                <w:noProof/>
              </w:rPr>
              <w:t>3.8 Описание работы устройства принципиальной схемы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7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7445BB81" w14:textId="09ACED74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8" w:history="1">
            <w:r w:rsidR="003A2436" w:rsidRPr="003A2436">
              <w:rPr>
                <w:rStyle w:val="af0"/>
                <w:noProof/>
              </w:rPr>
              <w:t>4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езультат электронного моделирования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8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9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2372C04" w14:textId="02037FAE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9" w:history="1">
            <w:r w:rsidR="003A2436" w:rsidRPr="003A2436">
              <w:rPr>
                <w:rStyle w:val="af0"/>
                <w:noProof/>
              </w:rPr>
              <w:t>Заключени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9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32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09A05B84" w14:textId="22F7E410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0" w:history="1">
            <w:r w:rsidR="003A2436" w:rsidRPr="003A2436">
              <w:rPr>
                <w:rStyle w:val="af0"/>
                <w:noProof/>
              </w:rPr>
              <w:t>Список используемых источников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0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33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67E3840F" w14:textId="459E2F3F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1" w:history="1">
            <w:r w:rsidR="003A2436" w:rsidRPr="003A2436">
              <w:rPr>
                <w:rStyle w:val="af0"/>
                <w:noProof/>
              </w:rPr>
              <w:t>Приложение А Структурная схема цеп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1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34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5604A89" w14:textId="454B8CEC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3" w:history="1">
            <w:r w:rsidR="003A2436" w:rsidRPr="003A2436">
              <w:rPr>
                <w:rStyle w:val="af0"/>
                <w:noProof/>
              </w:rPr>
              <w:t>Приложение Б Функциональная схема цеп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3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3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4A183E83" w14:textId="460DA51E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4" w:history="1">
            <w:r w:rsidR="003A2436" w:rsidRPr="003A2436">
              <w:rPr>
                <w:rStyle w:val="af0"/>
                <w:noProof/>
              </w:rPr>
              <w:t>Приложение В Принципиальная схема цеп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4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3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1F231224" w14:textId="33161D6F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5" w:history="1">
            <w:r w:rsidR="003A2436" w:rsidRPr="003A2436">
              <w:rPr>
                <w:rStyle w:val="af0"/>
                <w:noProof/>
              </w:rPr>
              <w:t>Приложение Г Перечень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5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40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72080A6E" w14:textId="1F7BADCC" w:rsidR="00895EA9" w:rsidRDefault="00895EA9">
          <w:r w:rsidRPr="003A2436">
            <w:fldChar w:fldCharType="end"/>
          </w:r>
        </w:p>
      </w:sdtContent>
    </w:sdt>
    <w:p w14:paraId="399471FB" w14:textId="77777777" w:rsidR="00FD77CB" w:rsidRDefault="00FD77CB" w:rsidP="00FD77CB"/>
    <w:p w14:paraId="0EE57E42" w14:textId="29AE7E99" w:rsidR="00895EA9" w:rsidRDefault="00FD77CB" w:rsidP="00FD77CB">
      <w:pPr>
        <w:spacing w:after="160" w:line="259" w:lineRule="auto"/>
        <w:ind w:firstLine="0"/>
        <w:jc w:val="left"/>
        <w:rPr>
          <w:b/>
          <w:bCs/>
          <w:sz w:val="32"/>
          <w:szCs w:val="32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1" layoutInCell="1" allowOverlap="1" wp14:anchorId="34F99082" wp14:editId="27918272">
                <wp:simplePos x="0" y="0"/>
                <wp:positionH relativeFrom="page">
                  <wp:posOffset>722630</wp:posOffset>
                </wp:positionH>
                <wp:positionV relativeFrom="page">
                  <wp:posOffset>393065</wp:posOffset>
                </wp:positionV>
                <wp:extent cx="6436360" cy="10008235"/>
                <wp:effectExtent l="0" t="0" r="21590" b="31115"/>
                <wp:wrapNone/>
                <wp:docPr id="9" name="Группа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36360" cy="10008235"/>
                          <a:chOff x="0" y="0"/>
                          <a:chExt cx="20000" cy="20000"/>
                        </a:xfrm>
                      </wpg:grpSpPr>
                      <wps:wsp>
                        <wps:cNvPr id="1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1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3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4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5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6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7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8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71970A7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Из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B4E27A7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DFD88F1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 xml:space="preserve">№ </w:t>
                              </w: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оку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0412570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B6EB884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E7B695E" w14:textId="77777777" w:rsidR="00FD77CB" w:rsidRPr="00DC25CA" w:rsidRDefault="00FD77CB" w:rsidP="00FD77C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2D222C2" w14:textId="77777777" w:rsidR="00FD77CB" w:rsidRPr="001D620B" w:rsidRDefault="00FD77CB" w:rsidP="00FD77CB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BA31564" w14:textId="2159E797" w:rsidR="00FD77CB" w:rsidRPr="00EA7307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ПГУ 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2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>.090301.</w:t>
                              </w:r>
                              <w:r w:rsidR="00E372D4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73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. 01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 ПЗ</w:t>
                              </w:r>
                            </w:p>
                            <w:p w14:paraId="2A7867E2" w14:textId="77777777" w:rsidR="00FD77CB" w:rsidRPr="00E27373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ru-RU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3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3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3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4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g:grpSp>
                        <wpg:cNvPr id="41" name="Group 7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42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E5D7AF0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азраб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F544686" w14:textId="19BFB9A0" w:rsidR="00FD77CB" w:rsidRPr="00841D27" w:rsidRDefault="00841D27" w:rsidP="00FD77C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Горбунов Н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4" name="Group 7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5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B377C16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Провер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6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73CBC17" w14:textId="5688C446" w:rsidR="00FD77CB" w:rsidRPr="00090202" w:rsidRDefault="00E372D4" w:rsidP="00FD77C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  <w:t>Семенов</w:t>
                                </w:r>
                                <w:r w:rsidR="00841D27"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  <w:t xml:space="preserve"> А.</w:t>
                                </w:r>
                                <w:r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  <w:t>О</w:t>
                                </w:r>
                                <w:r w:rsidR="00841D27"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7" name="Group 8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8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A6C46BC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еценз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9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2FC7488" w14:textId="77777777" w:rsidR="00FD77CB" w:rsidRPr="001D620B" w:rsidRDefault="00FD77CB" w:rsidP="00FD77C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0" name="Group 8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1" name="Rectangle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C5273CA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2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539F5B4" w14:textId="77777777" w:rsidR="00FD77CB" w:rsidRPr="00A33030" w:rsidRDefault="00FD77CB" w:rsidP="00FD77C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3" name="Group 8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4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11C4EC9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Утверд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5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39F661E" w14:textId="77777777" w:rsidR="00FD77CB" w:rsidRPr="001D620B" w:rsidRDefault="00FD77CB" w:rsidP="00FD77C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57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2FB5DD8" w14:textId="77777777" w:rsidR="00FD77CB" w:rsidRDefault="00FD77CB" w:rsidP="00FD77CB">
                              <w:pPr>
                                <w:spacing w:after="0"/>
                                <w:jc w:val="center"/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</w:pPr>
                              <w:r w:rsidRPr="00EA7307"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  <w:t xml:space="preserve">Устройство </w:t>
                              </w:r>
                              <w:r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  <w:t>измерения и управления.</w:t>
                              </w:r>
                              <w:r w:rsidRPr="00433BB6"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  <w:p w14:paraId="404BF000" w14:textId="77777777" w:rsidR="00FD77CB" w:rsidRPr="00B6794F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proofErr w:type="spellStart"/>
                              <w:r w:rsidRPr="003E1027">
                                <w:rPr>
                                  <w:rFonts w:ascii="Journal Cyr" w:hAnsi="Journal Cyr"/>
                                  <w:sz w:val="20"/>
                                  <w:szCs w:val="20"/>
                                </w:rPr>
                                <w:t>Пояснительная</w:t>
                              </w:r>
                              <w:proofErr w:type="spellEnd"/>
                              <w:r w:rsidRPr="003E1027">
                                <w:rPr>
                                  <w:rFonts w:ascii="Journal Cyr" w:hAnsi="Journal Cyr"/>
                                  <w:sz w:val="20"/>
                                  <w:szCs w:val="20"/>
                                </w:rPr>
                                <w:t xml:space="preserve"> записк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59" name="Line 9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0" name="Line 9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1E05A28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т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125D307" w14:textId="77777777" w:rsidR="00FD77CB" w:rsidRPr="00DC25CA" w:rsidRDefault="00FD77CB" w:rsidP="00FD77C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7228" y="18567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4E75F2C" w14:textId="77777777" w:rsidR="00FD77CB" w:rsidRPr="00A1044A" w:rsidRDefault="00FD77CB" w:rsidP="00E24A01">
                              <w:pPr>
                                <w:ind w:firstLine="708"/>
                                <w:jc w:val="left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Line 9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5" name="Line 10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F36BB2F" w14:textId="2C06ABE9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 xml:space="preserve"> Гр. 20ВВ</w:t>
                              </w:r>
                              <w:r w:rsidR="00071FCF"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4F99082" id="Группа 9" o:spid="_x0000_s1026" style="position:absolute;margin-left:56.9pt;margin-top:30.95pt;width:506.8pt;height:788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">
                <v:rect id="Rectangle 5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" filled="f" strokeweight="2pt"/>
                <v:line id="Line 5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" strokeweight="2pt"/>
                <v:line id="Line 5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  <v:line id="Line 5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<v:line id="Line 5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<v:line id="Line 5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  <v:line id="Line 5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  <v:line id="Line 6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/>
                <v:line id="Line 6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/>
                <v:line id="Line 6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/>
                <v:rect id="Rectangle 6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" filled="f" stroked="f">
                  <v:textbox inset="1pt,1pt,1pt,1pt">
                    <w:txbxContent>
                      <w:p w14:paraId="171970A7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Из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" filled="f" stroked="f">
                  <v:textbox inset="1pt,1pt,1pt,1pt">
                    <w:txbxContent>
                      <w:p w14:paraId="0B4E27A7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Лист</w:t>
                        </w:r>
                      </w:p>
                    </w:txbxContent>
                  </v:textbox>
                </v:rect>
                <v:rect id="Rectangle 6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ZO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YFGGTsAAAADbAAAADwAAAAAA&#10;AAAAAAAAAAAHAgAAZHJzL2Rvd25yZXYueG1sUEsFBgAAAAADAAMAtwAAAPQCAAAAAA==&#10;" filled="f" stroked="f">
                  <v:textbox inset="1pt,1pt,1pt,1pt">
                    <w:txbxContent>
                      <w:p w14:paraId="3DFD88F1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 xml:space="preserve">№ </w:t>
                        </w: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оку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PVwgAAANsAAAAPAAAAZHJzL2Rvd25yZXYueG1sRI9Ba8JA&#10;FITvBf/D8oReim6iYC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APHSPVwgAAANsAAAAPAAAA&#10;AAAAAAAAAAAAAAcCAABkcnMvZG93bnJldi54bWxQSwUGAAAAAAMAAwC3AAAA9gIAAAAA&#10;" filled="f" stroked="f">
                  <v:textbox inset="1pt,1pt,1pt,1pt">
                    <w:txbxContent>
                      <w:p w14:paraId="10412570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z72iwgAAANsAAAAPAAAAZHJzL2Rvd25yZXYueG1sRI9Ba8JA&#10;FITvQv/D8gq9SN2ooJ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D/z72iwgAAANsAAAAPAAAA&#10;AAAAAAAAAAAAAAcCAABkcnMvZG93bnJldi54bWxQSwUGAAAAAAMAAwC3AAAA9gIAAAAA&#10;" filled="f" stroked="f">
                  <v:textbox inset="1pt,1pt,1pt,1pt">
                    <w:txbxContent>
                      <w:p w14:paraId="4B6EB884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" filled="f" stroked="f">
                  <v:textbox inset="1pt,1pt,1pt,1pt">
                    <w:txbxContent>
                      <w:p w14:paraId="0E7B695E" w14:textId="77777777" w:rsidR="00FD77CB" w:rsidRPr="00DC25CA" w:rsidRDefault="00FD77CB" w:rsidP="00FD77C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rect>
                <v:rect id="Rectangle 6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oBNxAAAANsAAAAPAAAAZHJzL2Rvd25yZXYueG1sRI/NasMw&#10;EITvgb6D2EAvoZbTh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B9qgE3EAAAA2wAAAA8A&#10;AAAAAAAAAAAAAAAABwIAAGRycy9kb3ducmV2LnhtbFBLBQYAAAAAAwADALcAAAD4AgAAAAA=&#10;" filled="f" stroked="f">
                  <v:textbox inset="1pt,1pt,1pt,1pt">
                    <w:txbxContent>
                      <w:p w14:paraId="42D222C2" w14:textId="77777777" w:rsidR="00FD77CB" w:rsidRPr="001D620B" w:rsidRDefault="00FD77CB" w:rsidP="00FD77CB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7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iXWxAAAANsAAAAPAAAAZHJzL2Rvd25yZXYueG1sRI/NasMw&#10;EITvgb6D2EAvoZbTk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HAmJdbEAAAA2wAAAA8A&#10;AAAAAAAAAAAAAAAABwIAAGRycy9kb3ducmV2LnhtbFBLBQYAAAAAAwADALcAAAD4AgAAAAA=&#10;" filled="f" stroked="f">
                  <v:textbox inset="1pt,1pt,1pt,1pt">
                    <w:txbxContent>
                      <w:p w14:paraId="2BA31564" w14:textId="2159E797" w:rsidR="00FD77CB" w:rsidRPr="00EA7307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ПГУ 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2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>.090301.</w:t>
                        </w:r>
                        <w:r w:rsidR="00E372D4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73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. 01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 ПЗ</w:t>
                        </w:r>
                      </w:p>
                      <w:p w14:paraId="2A7867E2" w14:textId="77777777" w:rsidR="00FD77CB" w:rsidRPr="00E27373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36"/>
                            <w:szCs w:val="36"/>
                            <w:lang w:val="ru-RU"/>
                          </w:rPr>
                          <w:t xml:space="preserve"> </w:t>
                        </w:r>
                      </w:p>
                    </w:txbxContent>
                  </v:textbox>
                </v:rect>
                <v:line id="Line 7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E4j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Ce5E4jvwAAANsAAAAPAAAAAAAA&#10;AAAAAAAAAAcCAABkcnMvZG93bnJldi54bWxQSwUGAAAAAAMAAwC3AAAA8wIAAAAA&#10;" strokeweight="2pt"/>
                <v:line id="Line 7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Ou4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DxqOu4wgAAANsAAAAPAAAA&#10;AAAAAAAAAAAAAAcCAABkcnMvZG93bnJldi54bWxQSwUGAAAAAAMAAwC3AAAA9gIAAAAA&#10;" strokeweight="2pt"/>
                <v:line id="Line 7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bYu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Hidti7BAAAA2wAAAA8AAAAA&#10;AAAAAAAAAAAABwIAAGRycy9kb3ducmV2LnhtbFBLBQYAAAAAAwADALcAAAD1AgAAAAA=&#10;" strokeweight="1pt"/>
                <v:line id="Line 7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RO1wwAAANsAAAAPAAAAZHJzL2Rvd25yZXYueG1sRI/dagIx&#10;FITvBd8hHKF3mrUF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F9ETtcMAAADbAAAADwAA&#10;AAAAAAAAAAAAAAAHAgAAZHJzL2Rvd25yZXYueG1sUEsFBgAAAAADAAMAtwAAAPcCAAAAAA==&#10;" strokeweight="1pt"/>
                <v:line id="Line 7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clV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N7tyVXBAAAA2wAAAA8AAAAA&#10;AAAAAAAAAAAABwIAAGRycy9kb3ducmV2LnhtbFBLBQYAAAAAAwADALcAAAD1AgAAAAA=&#10;" strokeweight="1pt"/>
                <v:group id="Group 7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<v:rect id="Rectangle 7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c7fwgAAANsAAAAPAAAAZHJzL2Rvd25yZXYueG1sRI9Ba8JA&#10;FITvQv/D8gq9SN0oop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Cnyc7fwgAAANsAAAAPAAAA&#10;AAAAAAAAAAAAAAcCAABkcnMvZG93bnJldi54bWxQSwUGAAAAAAMAAwC3AAAA9gIAAAAA&#10;" filled="f" stroked="f">
                    <v:textbox inset="1pt,1pt,1pt,1pt">
                      <w:txbxContent>
                        <w:p w14:paraId="7E5D7AF0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азраб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hWtExAAAANsAAAAPAAAAZHJzL2Rvd25yZXYueG1sRI/NasMw&#10;EITvgb6D2EAvoZbTh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MiFa0TEAAAA2wAAAA8A&#10;AAAAAAAAAAAAAAAABwIAAGRycy9kb3ducmV2LnhtbFBLBQYAAAAAAwADALcAAAD4AgAAAAA=&#10;" filled="f" stroked="f">
                    <v:textbox inset="1pt,1pt,1pt,1pt">
                      <w:txbxContent>
                        <w:p w14:paraId="7F544686" w14:textId="19BFB9A0" w:rsidR="00FD77CB" w:rsidRPr="00841D27" w:rsidRDefault="00841D27" w:rsidP="00FD77C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Горбунов Н.А.</w:t>
                          </w:r>
                        </w:p>
                      </w:txbxContent>
                    </v:textbox>
                  </v:rect>
                </v:group>
                <v:group id="Group 79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<v:rect id="Rectangle 8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FarxAAAANsAAAAPAAAAZHJzL2Rvd25yZXYueG1sRI/NasMw&#10;EITvgb6D2EAvoZZTm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CggVqvEAAAA2wAAAA8A&#10;AAAAAAAAAAAAAAAABwIAAGRycy9kb3ducmV2LnhtbFBLBQYAAAAAAwADALcAAAD4AgAAAAA=&#10;" filled="f" stroked="f">
                    <v:textbox inset="1pt,1pt,1pt,1pt">
                      <w:txbxContent>
                        <w:p w14:paraId="4B377C16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Провер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1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8sjcwgAAANsAAAAPAAAAZHJzL2Rvd25yZXYueG1sRI9Ba8JA&#10;FITvBf/D8oReim4USS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DY8sjcwgAAANsAAAAPAAAA&#10;AAAAAAAAAAAAAAcCAABkcnMvZG93bnJldi54bWxQSwUGAAAAAAMAAwC3AAAA9gIAAAAA&#10;" filled="f" stroked="f">
                    <v:textbox inset="1pt,1pt,1pt,1pt">
                      <w:txbxContent>
                        <w:p w14:paraId="773CBC17" w14:textId="5688C446" w:rsidR="00FD77CB" w:rsidRPr="00090202" w:rsidRDefault="00E372D4" w:rsidP="00FD77C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  <w:t>Семенов</w:t>
                          </w:r>
                          <w:r w:rsidR="00841D27"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  <w:t xml:space="preserve"> А.</w:t>
                          </w:r>
                          <w:r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  <w:t>О</w:t>
                          </w:r>
                          <w:r w:rsidR="00841D27"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Group 8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<v:rect id="Rectangle 8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fk1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xiH5NcAAAADbAAAADwAAAAAA&#10;AAAAAAAAAAAHAgAAZHJzL2Rvd25yZXYueG1sUEsFBgAAAAADAAMAtwAAAPQCAAAAAA==&#10;" filled="f" stroked="f">
                    <v:textbox inset="1pt,1pt,1pt,1pt">
                      <w:txbxContent>
                        <w:p w14:paraId="1A6C46BC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еценз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VyuxAAAANsAAAAPAAAAZHJzL2Rvd25yZXYueG1sRI9La8Mw&#10;EITvhfwHsYFeSiKnl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KltXK7EAAAA2wAAAA8A&#10;AAAAAAAAAAAAAAAABwIAAGRycy9kb3ducmV2LnhtbFBLBQYAAAAAAwADALcAAAD4AgAAAAA=&#10;" filled="f" stroked="f">
                    <v:textbox inset="1pt,1pt,1pt,1pt">
                      <w:txbxContent>
                        <w:p w14:paraId="72FC7488" w14:textId="77777777" w:rsidR="00FD77CB" w:rsidRPr="001D620B" w:rsidRDefault="00FD77CB" w:rsidP="00FD77CB"/>
                      </w:txbxContent>
                    </v:textbox>
                  </v:rect>
                </v:group>
                <v:group id="Group 8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<v:rect id="Rectangle 8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sZ1wgAAANsAAAAPAAAAZHJzL2Rvd25yZXYueG1sRI9Ba8JA&#10;FITvBf/D8oReim4iaC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DSwsZ1wgAAANsAAAAPAAAA&#10;AAAAAAAAAAAAAAcCAABkcnMvZG93bnJldi54bWxQSwUGAAAAAAMAAwC3AAAA9gIAAAAA&#10;" filled="f" stroked="f">
                    <v:textbox inset="1pt,1pt,1pt,1pt">
                      <w:txbxContent>
                        <w:p w14:paraId="1C5273CA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8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" filled="f" stroked="f">
                    <v:textbox inset="1pt,1pt,1pt,1pt">
                      <w:txbxContent>
                        <w:p w14:paraId="4539F5B4" w14:textId="77777777" w:rsidR="00FD77CB" w:rsidRPr="00A33030" w:rsidRDefault="00FD77CB" w:rsidP="00FD77CB"/>
                      </w:txbxContent>
                    </v:textbox>
                  </v:rect>
                </v:group>
                <v:group id="Group 8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  <v:rect id="Rectangle 8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WXtxAAAANsAAAAPAAAAZHJzL2Rvd25yZXYueG1sRI/NasMw&#10;EITvgb6D2EAvoZZTm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MK1Ze3EAAAA2wAAAA8A&#10;AAAAAAAAAAAAAAAABwIAAGRycy9kb3ducmV2LnhtbFBLBQYAAAAAAwADALcAAAD4AgAAAAA=&#10;" filled="f" stroked="f">
                    <v:textbox inset="1pt,1pt,1pt,1pt">
                      <w:txbxContent>
                        <w:p w14:paraId="511C4EC9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Утверд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" filled="f" stroked="f">
                    <v:textbox inset="1pt,1pt,1pt,1pt">
                      <w:txbxContent>
                        <w:p w14:paraId="239F661E" w14:textId="77777777" w:rsidR="00FD77CB" w:rsidRPr="001D620B" w:rsidRDefault="00FD77CB" w:rsidP="00FD77CB"/>
                      </w:txbxContent>
                    </v:textbox>
                  </v:rect>
                </v:group>
                <v:line id="Line 9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rect id="Rectangle 9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" filled="f" stroked="f">
                  <v:textbox inset="1pt,1pt,1pt,1pt">
                    <w:txbxContent>
                      <w:p w14:paraId="42FB5DD8" w14:textId="77777777" w:rsidR="00FD77CB" w:rsidRDefault="00FD77CB" w:rsidP="00FD77CB">
                        <w:pPr>
                          <w:spacing w:after="0"/>
                          <w:jc w:val="center"/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</w:pPr>
                        <w:r w:rsidRPr="00EA7307"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  <w:t xml:space="preserve">Устройство </w:t>
                        </w:r>
                        <w:r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  <w:t>измерения и управления.</w:t>
                        </w:r>
                        <w:r w:rsidRPr="00433BB6"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  <w:t xml:space="preserve"> </w:t>
                        </w:r>
                      </w:p>
                      <w:p w14:paraId="404BF000" w14:textId="77777777" w:rsidR="00FD77CB" w:rsidRPr="00B6794F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</w:pPr>
                        <w:proofErr w:type="spellStart"/>
                        <w:r w:rsidRPr="003E1027">
                          <w:rPr>
                            <w:rFonts w:ascii="Journal Cyr" w:hAnsi="Journal Cyr"/>
                            <w:sz w:val="20"/>
                            <w:szCs w:val="20"/>
                          </w:rPr>
                          <w:t>Пояснительная</w:t>
                        </w:r>
                        <w:proofErr w:type="spellEnd"/>
                        <w:r w:rsidRPr="003E1027">
                          <w:rPr>
                            <w:rFonts w:ascii="Journal Cyr" w:hAnsi="Journal Cyr"/>
                            <w:sz w:val="20"/>
                            <w:szCs w:val="20"/>
                          </w:rPr>
                          <w:t xml:space="preserve"> записка</w:t>
                        </w:r>
                      </w:p>
                    </w:txbxContent>
                  </v:textbox>
                </v:rect>
                <v:line id="Line 9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9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9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rect id="Rectangle 9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" filled="f" stroked="f">
                  <v:textbox inset="1pt,1pt,1pt,1pt">
                    <w:txbxContent>
                      <w:p w14:paraId="71E05A28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т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" filled="f" stroked="f">
                  <v:textbox inset="1pt,1pt,1pt,1pt">
                    <w:txbxContent>
                      <w:p w14:paraId="7125D307" w14:textId="77777777" w:rsidR="00FD77CB" w:rsidRPr="00DC25CA" w:rsidRDefault="00FD77CB" w:rsidP="00FD77C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8" o:spid="_x0000_s1072" style="position:absolute;left:17228;top:18567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DckwgAAANs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" filled="f" stroked="f">
                  <v:textbox inset="1pt,1pt,1pt,1pt">
                    <w:txbxContent>
                      <w:p w14:paraId="34E75F2C" w14:textId="77777777" w:rsidR="00FD77CB" w:rsidRPr="00A1044A" w:rsidRDefault="00FD77CB" w:rsidP="00E24A01">
                        <w:pPr>
                          <w:ind w:firstLine="708"/>
                          <w:jc w:val="left"/>
                        </w:pPr>
                        <w:r>
                          <w:t>1</w:t>
                        </w:r>
                      </w:p>
                    </w:txbxContent>
                  </v:textbox>
                </v:rect>
                <v:line id="Line 9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5M2xAAAANsAAAAPAAAAZHJzL2Rvd25yZXYueG1sRI/RagIx&#10;FETfBf8hXKFvNWsp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OpjkzbEAAAA2wAAAA8A&#10;AAAAAAAAAAAAAAAABwIAAGRycy9kb3ducmV2LnhtbFBLBQYAAAAAAwADALcAAAD4AgAAAAA=&#10;" strokeweight="1pt"/>
                <v:line id="Line 100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zat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IUvNq3EAAAA2wAAAA8A&#10;AAAAAAAAAAAAAAAABwIAAGRycy9kb3ducmV2LnhtbFBLBQYAAAAAAwADALcAAAD4AgAAAAA=&#10;" strokeweight="1pt"/>
                <v:rect id="Rectangle 101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" filled="f" stroked="f">
                  <v:textbox inset="1pt,1pt,1pt,1pt">
                    <w:txbxContent>
                      <w:p w14:paraId="0F36BB2F" w14:textId="2C06ABE9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 xml:space="preserve"> Гр. 20ВВ</w:t>
                        </w:r>
                        <w:r w:rsidR="00071FCF"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14:paraId="7CE9A010" w14:textId="548DC6D6" w:rsidR="00FD77CB" w:rsidRPr="00A3272A" w:rsidRDefault="00895EA9" w:rsidP="00FD77CB">
      <w:pPr>
        <w:spacing w:after="160" w:line="259" w:lineRule="auto"/>
        <w:ind w:firstLine="0"/>
        <w:jc w:val="left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152955D0" w14:textId="77777777" w:rsidR="00FD77CB" w:rsidRPr="00C52291" w:rsidRDefault="00FD77CB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2" w:name="_Toc105958418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Введение</w:t>
      </w:r>
      <w:bookmarkEnd w:id="2"/>
    </w:p>
    <w:p w14:paraId="6DCDCA00" w14:textId="77777777" w:rsidR="00FD77CB" w:rsidRPr="004E679A" w:rsidRDefault="00FD77CB" w:rsidP="00C52291">
      <w:pPr>
        <w:spacing w:line="360" w:lineRule="auto"/>
        <w:jc w:val="left"/>
      </w:pPr>
      <w:r>
        <w:t xml:space="preserve">В соответствии с заданием на курсовое проектирование разрабатывается устройство, предназначенное для контроля температуры окружающей среды. Используется датчик </w:t>
      </w:r>
      <w:r>
        <w:rPr>
          <w:lang w:val="en-US"/>
        </w:rPr>
        <w:t>HEL</w:t>
      </w:r>
      <w:r w:rsidRPr="004E679A">
        <w:t xml:space="preserve">-700. </w:t>
      </w:r>
    </w:p>
    <w:p w14:paraId="0ACB601C" w14:textId="77777777" w:rsidR="00FD77CB" w:rsidRDefault="00FD77CB" w:rsidP="00C52291">
      <w:pPr>
        <w:spacing w:line="360" w:lineRule="auto"/>
        <w:jc w:val="left"/>
      </w:pPr>
      <w:r>
        <w:t>В результате курсового проектирования требуется осуществить преобразование сигнала с датчика в выходное напряжение, меняющееся в диапазоне от -3 до 3 В.</w:t>
      </w:r>
    </w:p>
    <w:p w14:paraId="3732BA42" w14:textId="77777777" w:rsidR="00FD77CB" w:rsidRDefault="00FD77CB" w:rsidP="00C52291">
      <w:pPr>
        <w:spacing w:line="360" w:lineRule="auto"/>
        <w:jc w:val="left"/>
      </w:pPr>
      <w:r>
        <w:t>Также разрабатываемое устройство должно выполнять определенные действия, при преодолении установленных порогов, которые задаются температурой.</w:t>
      </w:r>
    </w:p>
    <w:p w14:paraId="302056A3" w14:textId="77777777" w:rsidR="00FD77CB" w:rsidRPr="00D4738B" w:rsidRDefault="00FD77CB" w:rsidP="00C52291">
      <w:pPr>
        <w:spacing w:line="360" w:lineRule="auto"/>
      </w:pPr>
      <w:r w:rsidRPr="00D4738B">
        <w:t xml:space="preserve">Если температура окажется выше верхнего порога, то первый светодиод должен мигать с периодом 2 сек два раза с момента превышения порога, первое реле должно включиться на время преодоления порога, динамик должен гудеть с частотой </w:t>
      </w:r>
      <w:r w:rsidRPr="00D4738B">
        <w:softHyphen/>
        <w:t xml:space="preserve">1200Гц периодически с периодом 1 сек четыре раза. </w:t>
      </w:r>
    </w:p>
    <w:p w14:paraId="63A86AD4" w14:textId="77777777" w:rsidR="00FD77CB" w:rsidRPr="00D4738B" w:rsidRDefault="00FD77CB" w:rsidP="00C52291">
      <w:pPr>
        <w:spacing w:line="360" w:lineRule="auto"/>
      </w:pPr>
      <w:r w:rsidRPr="00D4738B">
        <w:t xml:space="preserve">Если температура окажется ниже нижнего порога, то второй светодиод должен включаться на время превышения порога, второе реле должно включается спустя время 5 секунд с момента превышения порога, если превышение сохраняется, динамик должен гудеть с частотой </w:t>
      </w:r>
      <w:r w:rsidRPr="00D4738B">
        <w:softHyphen/>
        <w:t xml:space="preserve">1200Гц. </w:t>
      </w:r>
    </w:p>
    <w:p w14:paraId="4F172905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468D9522" w14:textId="45DDDAAF" w:rsidR="00FD77CB" w:rsidRPr="00C52291" w:rsidRDefault="00FD77CB" w:rsidP="00C52291">
      <w:pPr>
        <w:pStyle w:val="1"/>
        <w:numPr>
          <w:ilvl w:val="0"/>
          <w:numId w:val="4"/>
        </w:numPr>
        <w:spacing w:line="480" w:lineRule="auto"/>
        <w:jc w:val="left"/>
        <w:rPr>
          <w:rFonts w:ascii="Times New Roman" w:hAnsi="Times New Roman" w:cs="Times New Roman"/>
          <w:b/>
          <w:bCs/>
          <w:color w:val="auto"/>
        </w:rPr>
      </w:pPr>
      <w:bookmarkStart w:id="3" w:name="_Toc105958419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азработка структурной схемы устройства</w:t>
      </w:r>
      <w:bookmarkEnd w:id="3"/>
    </w:p>
    <w:p w14:paraId="409F1DE8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В соответствии с заданием на курсовое проектирование была разработана структурная схема, представленная на рисунке 1. Устройство содержит: датчик, усилитель, первый и второй компараторы, блоки управления светодиодами, динамиком и реле. </w:t>
      </w:r>
    </w:p>
    <w:p w14:paraId="334B1DFB" w14:textId="77777777" w:rsidR="00FD77CB" w:rsidRDefault="00FD77CB" w:rsidP="00FD77CB">
      <w:pPr>
        <w:spacing w:line="360" w:lineRule="auto"/>
        <w:ind w:firstLine="708"/>
        <w:jc w:val="left"/>
      </w:pPr>
      <w:r>
        <w:t>Согласно предложенной схеме, если температура окажется выше верхнего порога на первом компараторе сформируется активный сигнал, блок управления первым светодиодом заставит сработать светодиод так, как указано в задании. Блок управления первым реле заставит сработать реле. А блок управления динамиком заставит работать динамик так, как указано в задании.</w:t>
      </w:r>
    </w:p>
    <w:p w14:paraId="63C9F1B6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 Если температура окажется ниже нижнего порога и на втором компараторе сформируется активный сигнал, блок управления вторым светодиодом и блок управления вторым реле заставит включиться светодиод и реле и работать в течение всего времени преодоления нижнего порога. Блок управления динамиком заставит работать динамик так, как указано в задании.</w:t>
      </w:r>
    </w:p>
    <w:p w14:paraId="554AB08D" w14:textId="77777777" w:rsidR="00FD77CB" w:rsidRDefault="00FD77CB" w:rsidP="00FD77CB">
      <w:pPr>
        <w:ind w:firstLine="708"/>
      </w:pPr>
    </w:p>
    <w:p w14:paraId="2D63FE78" w14:textId="6295BFF1" w:rsidR="00FD77CB" w:rsidRDefault="00C846AF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79D09A2" wp14:editId="77C45A0B">
            <wp:extent cx="5937885" cy="4346575"/>
            <wp:effectExtent l="0" t="0" r="571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582" cy="435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614FC" w14:textId="56BD423C" w:rsidR="00FD77CB" w:rsidRDefault="00FD77CB" w:rsidP="00FD77CB">
      <w:pPr>
        <w:ind w:firstLine="0"/>
        <w:jc w:val="center"/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Структурная схема устройств</w:t>
      </w:r>
    </w:p>
    <w:p w14:paraId="1D2A776E" w14:textId="2B3A5C9F" w:rsidR="00FD77CB" w:rsidRDefault="00FD77CB" w:rsidP="00950EBD">
      <w:pPr>
        <w:spacing w:after="160" w:line="259" w:lineRule="auto"/>
        <w:ind w:firstLine="0"/>
        <w:jc w:val="left"/>
      </w:pPr>
      <w:r>
        <w:br w:type="page"/>
      </w:r>
    </w:p>
    <w:p w14:paraId="01348B56" w14:textId="42C36071" w:rsidR="00FD77CB" w:rsidRPr="00C52291" w:rsidRDefault="00FD77CB" w:rsidP="00950EBD">
      <w:pPr>
        <w:pStyle w:val="1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4" w:name="_Toc105958420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азработка функциональной схемы устройства</w:t>
      </w:r>
      <w:bookmarkEnd w:id="4"/>
    </w:p>
    <w:p w14:paraId="57D2115F" w14:textId="568BA989" w:rsidR="00FD77CB" w:rsidRPr="00C52291" w:rsidRDefault="00950EBD" w:rsidP="00950EBD">
      <w:pPr>
        <w:pStyle w:val="1"/>
        <w:ind w:left="708" w:firstLine="1"/>
        <w:rPr>
          <w:rFonts w:ascii="Times New Roman" w:hAnsi="Times New Roman" w:cs="Times New Roman"/>
          <w:b/>
          <w:bCs/>
          <w:color w:val="auto"/>
        </w:rPr>
      </w:pPr>
      <w:r>
        <w:rPr>
          <w:rFonts w:ascii="Times New Roman" w:hAnsi="Times New Roman" w:cs="Times New Roman"/>
          <w:b/>
          <w:bCs/>
          <w:color w:val="auto"/>
        </w:rPr>
        <w:t xml:space="preserve">  </w:t>
      </w:r>
      <w:bookmarkStart w:id="5" w:name="_Toc105958421"/>
      <w:r w:rsidR="00C52291" w:rsidRPr="00C52291">
        <w:rPr>
          <w:rFonts w:ascii="Times New Roman" w:hAnsi="Times New Roman" w:cs="Times New Roman"/>
          <w:b/>
          <w:bCs/>
          <w:color w:val="auto"/>
        </w:rPr>
        <w:t xml:space="preserve">2.1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Описание работы устройства по временным диаграммам</w:t>
      </w:r>
      <w:bookmarkEnd w:id="5"/>
    </w:p>
    <w:p w14:paraId="30F14D05" w14:textId="77777777" w:rsidR="00FD77CB" w:rsidRPr="00FC3C21" w:rsidRDefault="00FD77CB" w:rsidP="00FD77CB">
      <w:pPr>
        <w:ind w:firstLine="0"/>
        <w:jc w:val="left"/>
        <w:rPr>
          <w:sz w:val="30"/>
          <w:szCs w:val="30"/>
        </w:rPr>
      </w:pPr>
    </w:p>
    <w:p w14:paraId="34248026" w14:textId="77777777" w:rsidR="00FD77CB" w:rsidRDefault="00FD77CB" w:rsidP="00FD77CB">
      <w:pPr>
        <w:spacing w:line="360" w:lineRule="auto"/>
        <w:ind w:firstLine="708"/>
      </w:pPr>
      <w:r>
        <w:t>В соответствии с заданием функционирование устройства можно приставить в виде временных диаграмм. Эти диаграммы предложены ниже, на рисунках 2 и 3.</w:t>
      </w:r>
    </w:p>
    <w:p w14:paraId="775508A5" w14:textId="77777777" w:rsidR="00FD77CB" w:rsidRDefault="00FD77CB" w:rsidP="00FD77CB">
      <w:pPr>
        <w:spacing w:line="360" w:lineRule="auto"/>
        <w:ind w:firstLine="708"/>
      </w:pPr>
      <w:r>
        <w:t xml:space="preserve">Согласно временным диаграммам, если температура окажется выше верхнего порога, то есть температура будет выше 100°С, то на выходе первого компаратора сформируется активный сигнал, то есть логическая единица. Первый светодиод </w:t>
      </w:r>
      <w:r w:rsidRPr="007D26A8">
        <w:rPr>
          <w:i/>
          <w:iCs/>
          <w:lang w:val="en-US"/>
        </w:rPr>
        <w:t>VD</w:t>
      </w:r>
      <w:r w:rsidRPr="007D26A8">
        <w:rPr>
          <w:i/>
          <w:iCs/>
          <w:vertAlign w:val="subscript"/>
        </w:rPr>
        <w:t>1</w:t>
      </w:r>
      <w:r w:rsidRPr="00AE069C">
        <w:t xml:space="preserve"> </w:t>
      </w:r>
      <w:r>
        <w:t xml:space="preserve">под действием этого сигнала должен мигать с периодом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1</w:t>
      </w:r>
      <w:r w:rsidRPr="00AE069C">
        <w:rPr>
          <w:vertAlign w:val="subscript"/>
        </w:rPr>
        <w:t xml:space="preserve"> </w:t>
      </w:r>
      <w:r>
        <w:t xml:space="preserve">два раза с момента превышения порога, первое реле </w:t>
      </w:r>
      <w:r w:rsidRPr="007D26A8">
        <w:rPr>
          <w:i/>
          <w:iCs/>
          <w:lang w:val="en-US"/>
        </w:rPr>
        <w:t>K</w:t>
      </w:r>
      <w:r w:rsidRPr="007D26A8">
        <w:rPr>
          <w:i/>
          <w:iCs/>
        </w:rPr>
        <w:t>1</w:t>
      </w:r>
      <w:r>
        <w:t xml:space="preserve"> должно включиться на время преодоления порога, гудеть с частотой </w:t>
      </w:r>
      <w:r w:rsidRPr="007D26A8">
        <w:rPr>
          <w:i/>
          <w:iCs/>
          <w:lang w:val="en-US"/>
        </w:rPr>
        <w:t>f</w:t>
      </w:r>
      <w:r w:rsidRPr="007D26A8">
        <w:rPr>
          <w:i/>
          <w:iCs/>
          <w:vertAlign w:val="subscript"/>
        </w:rPr>
        <w:t>1</w:t>
      </w:r>
      <w:r w:rsidRPr="00D743A3">
        <w:rPr>
          <w:vertAlign w:val="subscript"/>
        </w:rPr>
        <w:t xml:space="preserve"> </w:t>
      </w:r>
      <w:r>
        <w:t xml:space="preserve">периодически с периодом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2</w:t>
      </w:r>
      <w:r>
        <w:rPr>
          <w:vertAlign w:val="subscript"/>
        </w:rPr>
        <w:t xml:space="preserve"> </w:t>
      </w:r>
      <w:r>
        <w:t>четыре раза.</w:t>
      </w:r>
    </w:p>
    <w:p w14:paraId="14398FCA" w14:textId="77777777" w:rsidR="00FD77CB" w:rsidRPr="00692E37" w:rsidRDefault="00FD77CB" w:rsidP="00FD77CB">
      <w:pPr>
        <w:spacing w:line="360" w:lineRule="auto"/>
        <w:ind w:firstLine="708"/>
        <w:rPr>
          <w:lang w:val="en-US"/>
        </w:rPr>
      </w:pPr>
      <w:r>
        <w:t xml:space="preserve">Если температура окажется ниже порога, то есть температура будет меньше 15°С, </w:t>
      </w:r>
      <w:r w:rsidRPr="00D4738B">
        <w:t xml:space="preserve">то </w:t>
      </w:r>
      <w:r>
        <w:t>на входе второго компаратора сформируется активный сигнал, то есть логическая единица. В</w:t>
      </w:r>
      <w:r w:rsidRPr="00D4738B">
        <w:t>торой светодиод</w:t>
      </w:r>
      <w:r>
        <w:t xml:space="preserve"> </w:t>
      </w:r>
      <w:r w:rsidRPr="007D26A8">
        <w:rPr>
          <w:i/>
          <w:iCs/>
          <w:lang w:val="en-US"/>
        </w:rPr>
        <w:t>VD</w:t>
      </w:r>
      <w:r w:rsidRPr="007D26A8">
        <w:rPr>
          <w:i/>
          <w:iCs/>
          <w:vertAlign w:val="subscript"/>
        </w:rPr>
        <w:t>2</w:t>
      </w:r>
      <w:r w:rsidRPr="00D37925">
        <w:t xml:space="preserve"> </w:t>
      </w:r>
      <w:r w:rsidRPr="00D4738B">
        <w:t xml:space="preserve">должен включаться </w:t>
      </w:r>
      <w:r>
        <w:t xml:space="preserve">вместе со вторым компаратором. Реле должен включаться спустя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1</w:t>
      </w:r>
      <w:r w:rsidRPr="00655EA1">
        <w:t xml:space="preserve">, </w:t>
      </w:r>
      <w:r>
        <w:t>после включения компаратора. Д</w:t>
      </w:r>
      <w:r w:rsidRPr="00D4738B">
        <w:t xml:space="preserve">инамик должен гудеть с частотой </w:t>
      </w:r>
      <w:r w:rsidRPr="007D26A8">
        <w:rPr>
          <w:i/>
          <w:iCs/>
        </w:rPr>
        <w:softHyphen/>
        <w:t xml:space="preserve"> </w:t>
      </w:r>
      <w:r w:rsidRPr="007D26A8">
        <w:rPr>
          <w:i/>
          <w:iCs/>
          <w:lang w:val="en-US"/>
        </w:rPr>
        <w:t>f</w:t>
      </w:r>
      <w:r w:rsidRPr="007D26A8">
        <w:rPr>
          <w:i/>
          <w:iCs/>
          <w:vertAlign w:val="subscript"/>
        </w:rPr>
        <w:t>2</w:t>
      </w:r>
      <w:r w:rsidRPr="00D4738B">
        <w:t>.</w:t>
      </w:r>
      <w:r>
        <w:rPr>
          <w:lang w:val="en-US"/>
        </w:rPr>
        <w:t xml:space="preserve"> [1]</w:t>
      </w:r>
    </w:p>
    <w:p w14:paraId="7F4DF6F2" w14:textId="77777777" w:rsidR="00FD77CB" w:rsidRDefault="00FD77CB" w:rsidP="00FD77CB">
      <w:pPr>
        <w:ind w:firstLine="708"/>
      </w:pPr>
    </w:p>
    <w:p w14:paraId="6D079573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7ACA463" wp14:editId="152B47C7">
            <wp:extent cx="5932805" cy="686879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686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D6093" w14:textId="0B298358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2</w:t>
      </w:r>
      <w:r w:rsidRPr="009C3314">
        <w:rPr>
          <w:noProof/>
          <w:sz w:val="24"/>
          <w:szCs w:val="24"/>
        </w:rPr>
        <w:fldChar w:fldCharType="end"/>
      </w:r>
      <w:r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  <w:lang w:val="en-US"/>
        </w:rPr>
        <w:t xml:space="preserve"> </w:t>
      </w:r>
      <w:r w:rsidRPr="009C3314">
        <w:rPr>
          <w:sz w:val="24"/>
          <w:szCs w:val="24"/>
        </w:rPr>
        <w:t>Временные диаграммы</w:t>
      </w:r>
    </w:p>
    <w:p w14:paraId="516ED4B9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D60A7" wp14:editId="5721CBD2">
            <wp:extent cx="5932805" cy="68687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686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39793" w14:textId="4243C1C8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3</w:t>
      </w:r>
      <w:r w:rsidRPr="009C3314">
        <w:rPr>
          <w:noProof/>
          <w:sz w:val="24"/>
          <w:szCs w:val="24"/>
        </w:rPr>
        <w:fldChar w:fldCharType="end"/>
      </w:r>
      <w:r w:rsidRPr="00C52291">
        <w:rPr>
          <w:sz w:val="24"/>
          <w:szCs w:val="24"/>
        </w:rPr>
        <w:t xml:space="preserve"> </w:t>
      </w:r>
      <w:r w:rsidRPr="009C3314">
        <w:rPr>
          <w:sz w:val="24"/>
          <w:szCs w:val="24"/>
        </w:rPr>
        <w:t>- Временные диаграммы</w:t>
      </w:r>
    </w:p>
    <w:p w14:paraId="6D3A9820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7BEAE687" w14:textId="6A466A8F" w:rsidR="00FD77CB" w:rsidRPr="00C52291" w:rsidRDefault="000B4787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6" w:name="_Toc105958422"/>
      <w:r w:rsidRPr="000B4787">
        <w:rPr>
          <w:rFonts w:ascii="Times New Roman" w:hAnsi="Times New Roman" w:cs="Times New Roman"/>
          <w:b/>
          <w:bCs/>
          <w:color w:val="auto"/>
        </w:rPr>
        <w:lastRenderedPageBreak/>
        <w:t xml:space="preserve">2.2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зработка функциональных блоков управления</w:t>
      </w:r>
      <w:bookmarkEnd w:id="6"/>
    </w:p>
    <w:p w14:paraId="34CE5727" w14:textId="46F3C08A" w:rsidR="00FD77CB" w:rsidRPr="00CE5B43" w:rsidRDefault="000B4787" w:rsidP="00950EBD">
      <w:pPr>
        <w:pStyle w:val="1"/>
        <w:spacing w:line="480" w:lineRule="auto"/>
        <w:ind w:left="707"/>
        <w:rPr>
          <w:rFonts w:ascii="Times New Roman" w:hAnsi="Times New Roman" w:cs="Times New Roman"/>
          <w:color w:val="auto"/>
        </w:rPr>
      </w:pPr>
      <w:bookmarkStart w:id="7" w:name="_Toc105958423"/>
      <w:r w:rsidRPr="00CE5B43">
        <w:rPr>
          <w:rFonts w:ascii="Times New Roman" w:hAnsi="Times New Roman" w:cs="Times New Roman"/>
          <w:color w:val="auto"/>
        </w:rPr>
        <w:t>2.2.1</w:t>
      </w:r>
      <w:r w:rsidR="00FD77CB" w:rsidRPr="00CE5B43">
        <w:rPr>
          <w:rFonts w:ascii="Times New Roman" w:hAnsi="Times New Roman" w:cs="Times New Roman"/>
          <w:color w:val="auto"/>
        </w:rPr>
        <w:t xml:space="preserve"> Блоки управления светодиодами</w:t>
      </w:r>
      <w:bookmarkEnd w:id="7"/>
    </w:p>
    <w:p w14:paraId="6AF24F67" w14:textId="77777777" w:rsidR="00FD77CB" w:rsidRDefault="00FD77CB" w:rsidP="00950EBD">
      <w:pPr>
        <w:spacing w:line="360" w:lineRule="auto"/>
        <w:ind w:firstLine="708"/>
        <w:jc w:val="left"/>
      </w:pPr>
      <w:r>
        <w:t xml:space="preserve">В соответствии с заданием первый светодиод </w:t>
      </w:r>
      <w:r w:rsidRPr="007D26A8">
        <w:rPr>
          <w:i/>
          <w:iCs/>
        </w:rPr>
        <w:t>VD</w:t>
      </w:r>
      <w:r w:rsidRPr="007D26A8">
        <w:rPr>
          <w:i/>
          <w:iCs/>
          <w:vertAlign w:val="subscript"/>
        </w:rPr>
        <w:t>1</w:t>
      </w:r>
      <w:r w:rsidRPr="007D26A8">
        <w:rPr>
          <w:vertAlign w:val="subscript"/>
        </w:rPr>
        <w:t xml:space="preserve"> </w:t>
      </w:r>
      <w:r>
        <w:t xml:space="preserve">должен мигать с периодом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1</w:t>
      </w:r>
      <w:r>
        <w:t xml:space="preserve"> два раза с момента превышения порога. Для решения этой задачи следует использовать генератор и счетчик. Генератор импульсов нужен для того, чтобы светодиод мигал, а счетчик – для того, чтобы светодиод мигал определенное количество раз. Схемное решение представлено ниже, на рисунке 4. </w:t>
      </w:r>
    </w:p>
    <w:p w14:paraId="6CDD1342" w14:textId="77777777" w:rsidR="00FD77CB" w:rsidRPr="00692E37" w:rsidRDefault="00FD77CB" w:rsidP="00FD77CB">
      <w:pPr>
        <w:spacing w:line="360" w:lineRule="auto"/>
        <w:ind w:firstLine="708"/>
        <w:jc w:val="left"/>
        <w:rPr>
          <w:lang w:val="en-US"/>
        </w:rPr>
      </w:pPr>
      <w:r>
        <w:t xml:space="preserve">В схеме есть </w:t>
      </w:r>
      <w:r w:rsidRPr="007D26A8">
        <w:rPr>
          <w:i/>
          <w:iCs/>
        </w:rPr>
        <w:t>RS</w:t>
      </w:r>
      <w:r>
        <w:t>-триггер, генератор импульсов, двоичный счетчик. В начальном состоянии триггер находится в нуле, на его прямом выходе формируется уровень логического нуля и генератор импульсов не формирует импульсов. На инверсном выходе триггера формируется уровень логической единицы, который подается на вход сброса счетчика. При этом на 1 выходе счетчика формируется уровень логического нуля, который подается на вход сброса триггера. При действии нарастающего фронта на управляющем входе триггера, в него заносится единица. За счет этого начинает работать генератор импульсов и одновременно исключает активный сигнал на входе сброса счётчика. Генератор импульсов начинает формировать импульсы с заданным периодом, а счётчик осуществляет подсчёт количества сформированных генератором импульсов. После окончания действия второго импульса, на выходе счётчика сформируется двоичное число 2, то есть на выходе 1 счётчика сформируется единица, которая подается на вход сброса триггера. Триггер сбросится в ноль и запретит генератору формирование третьего импульса. Вместе с этим инверсный выход триггера сбросит счётчик в нулевое состояние, что приведёт к формированию нуля на выходах счётчика.</w:t>
      </w:r>
      <w:r w:rsidRPr="00692E37">
        <w:t xml:space="preserve"> </w:t>
      </w:r>
      <w:r>
        <w:rPr>
          <w:lang w:val="en-US"/>
        </w:rPr>
        <w:t>[2]</w:t>
      </w:r>
    </w:p>
    <w:p w14:paraId="7838BA18" w14:textId="2E7F1843" w:rsidR="00FD77CB" w:rsidRDefault="00A122BC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CD280E7" wp14:editId="12A81176">
            <wp:extent cx="4543425" cy="14478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812F2" w14:textId="49946936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4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- </w:t>
      </w:r>
      <w:r w:rsidRPr="009C3314">
        <w:rPr>
          <w:sz w:val="24"/>
          <w:szCs w:val="24"/>
        </w:rPr>
        <w:t>Блок управления первым светодиодом</w:t>
      </w:r>
    </w:p>
    <w:p w14:paraId="2B40FF08" w14:textId="77777777" w:rsidR="00FD77CB" w:rsidRDefault="00FD77CB" w:rsidP="00FD77CB">
      <w:pPr>
        <w:spacing w:after="160" w:line="259" w:lineRule="auto"/>
        <w:ind w:firstLine="0"/>
        <w:jc w:val="left"/>
      </w:pPr>
    </w:p>
    <w:p w14:paraId="77849B5D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Второй светодиод </w:t>
      </w:r>
      <w:r w:rsidRPr="007D26A8">
        <w:rPr>
          <w:i/>
          <w:iCs/>
        </w:rPr>
        <w:t>VD</w:t>
      </w:r>
      <w:r w:rsidRPr="007D26A8">
        <w:rPr>
          <w:i/>
          <w:iCs/>
          <w:vertAlign w:val="subscript"/>
        </w:rPr>
        <w:t>2</w:t>
      </w:r>
      <w:r>
        <w:t xml:space="preserve"> должен включиться в момент, когда температура окажется ниже нижнего порога, и гореть в течение всего времени преодоления порога. Для этого нужно, чтобы активный сигнал со второго компаратора прошел через усилитель на второй светодиод. Схемное решение представлено ниже, на рисунке 5.</w:t>
      </w:r>
    </w:p>
    <w:p w14:paraId="3549273C" w14:textId="77777777" w:rsidR="00FD77CB" w:rsidRDefault="00FD77CB" w:rsidP="00FD77CB">
      <w:pPr>
        <w:ind w:firstLine="708"/>
        <w:jc w:val="left"/>
      </w:pPr>
    </w:p>
    <w:p w14:paraId="52730ABA" w14:textId="0EFD93E7" w:rsidR="00FD77CB" w:rsidRDefault="00A122BC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11FB77F" wp14:editId="50130522">
            <wp:extent cx="2080128" cy="130492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83573" cy="1307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F6AEC" w14:textId="36A665AD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5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Блок управления вторым светодиодом</w:t>
      </w:r>
    </w:p>
    <w:p w14:paraId="2765A20C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010676B0" w14:textId="2AA96AC1" w:rsidR="00FD77CB" w:rsidRPr="00CE5B43" w:rsidRDefault="000B4787" w:rsidP="008920E9">
      <w:pPr>
        <w:pStyle w:val="1"/>
        <w:spacing w:line="480" w:lineRule="auto"/>
        <w:ind w:left="707"/>
        <w:jc w:val="left"/>
        <w:rPr>
          <w:rFonts w:ascii="Times New Roman" w:hAnsi="Times New Roman" w:cs="Times New Roman"/>
          <w:color w:val="auto"/>
        </w:rPr>
      </w:pPr>
      <w:bookmarkStart w:id="8" w:name="_Toc105958424"/>
      <w:r w:rsidRPr="00CE5B43">
        <w:rPr>
          <w:rFonts w:ascii="Times New Roman" w:hAnsi="Times New Roman" w:cs="Times New Roman"/>
          <w:color w:val="auto"/>
        </w:rPr>
        <w:lastRenderedPageBreak/>
        <w:t xml:space="preserve">2.2.2 </w:t>
      </w:r>
      <w:r w:rsidR="00FD77CB" w:rsidRPr="00CE5B43">
        <w:rPr>
          <w:rFonts w:ascii="Times New Roman" w:hAnsi="Times New Roman" w:cs="Times New Roman"/>
          <w:color w:val="auto"/>
        </w:rPr>
        <w:t>Блоки управления реле</w:t>
      </w:r>
      <w:bookmarkEnd w:id="8"/>
    </w:p>
    <w:p w14:paraId="7003E69F" w14:textId="77777777" w:rsidR="00FD77CB" w:rsidRDefault="00FD77CB" w:rsidP="00FD77CB">
      <w:pPr>
        <w:spacing w:line="360" w:lineRule="auto"/>
        <w:ind w:firstLine="708"/>
        <w:jc w:val="left"/>
        <w:rPr>
          <w:lang w:val="en-US"/>
        </w:rPr>
      </w:pPr>
      <w:r>
        <w:t xml:space="preserve">Первое реле </w:t>
      </w:r>
      <w:r w:rsidRPr="007D26A8">
        <w:rPr>
          <w:i/>
          <w:iCs/>
        </w:rPr>
        <w:t>K</w:t>
      </w:r>
      <w:r w:rsidRPr="007D26A8">
        <w:rPr>
          <w:i/>
          <w:iCs/>
          <w:vertAlign w:val="subscript"/>
        </w:rPr>
        <w:t>1</w:t>
      </w:r>
      <w:r>
        <w:t xml:space="preserve"> должно включиться в момент, когда температура окажется ниже нижнего порога, и работать в течение всего времени преодоления порога. Для этого нужно, чтобы активный сигнал со второго компаратора прошел через усилитель на второе реле. Схемное решение представлено ниже, на рисунке 6.</w:t>
      </w:r>
    </w:p>
    <w:p w14:paraId="60B353CD" w14:textId="7B39F1B1" w:rsidR="00FD77CB" w:rsidRDefault="00B56176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8F9FA53" wp14:editId="29053911">
            <wp:extent cx="2828925" cy="18954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2D662" w14:textId="50797A76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6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Блок управления первым реле</w:t>
      </w:r>
    </w:p>
    <w:p w14:paraId="3407518F" w14:textId="77777777" w:rsidR="00FD77CB" w:rsidRDefault="00FD77CB" w:rsidP="00FD77CB">
      <w:pPr>
        <w:ind w:firstLine="0"/>
        <w:jc w:val="center"/>
      </w:pPr>
    </w:p>
    <w:p w14:paraId="17D09A44" w14:textId="77777777" w:rsidR="00FD77CB" w:rsidRPr="001A7AAD" w:rsidRDefault="00FD77CB" w:rsidP="00FD77CB">
      <w:pPr>
        <w:spacing w:line="360" w:lineRule="auto"/>
        <w:ind w:firstLine="708"/>
        <w:jc w:val="left"/>
      </w:pPr>
      <w:r>
        <w:t xml:space="preserve">В соответствии с заданием первое реле </w:t>
      </w:r>
      <w:r w:rsidRPr="007D26A8">
        <w:rPr>
          <w:i/>
          <w:iCs/>
        </w:rPr>
        <w:t>K</w:t>
      </w:r>
      <w:r w:rsidRPr="00CB50AB">
        <w:rPr>
          <w:i/>
          <w:iCs/>
          <w:vertAlign w:val="subscript"/>
        </w:rPr>
        <w:t>2</w:t>
      </w:r>
      <w:r w:rsidRPr="00CB50AB">
        <w:rPr>
          <w:vertAlign w:val="subscript"/>
        </w:rPr>
        <w:t xml:space="preserve"> </w:t>
      </w:r>
      <w:r>
        <w:t xml:space="preserve">должно включиться на время с момента превышения порога. Для того, чтобы задать определенное время работы реле, необходимо использовать </w:t>
      </w:r>
      <w:proofErr w:type="spellStart"/>
      <w:r>
        <w:t>одновибратор</w:t>
      </w:r>
      <w:proofErr w:type="spellEnd"/>
      <w:r>
        <w:t xml:space="preserve">. Импульс определенной длительности, сформированный на </w:t>
      </w:r>
      <w:proofErr w:type="spellStart"/>
      <w:r>
        <w:t>одновибраторе</w:t>
      </w:r>
      <w:proofErr w:type="spellEnd"/>
      <w:r>
        <w:t xml:space="preserve">, проходит через усилитель и подается на реле. Схемное решение представлено ниже, на рисунке </w:t>
      </w:r>
      <w:r w:rsidRPr="001A7AAD">
        <w:t>7.</w:t>
      </w:r>
    </w:p>
    <w:p w14:paraId="38BAE8D6" w14:textId="6EFB04EC" w:rsidR="00FD77CB" w:rsidRDefault="00E02559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B9F8A69" wp14:editId="4172DFA8">
            <wp:extent cx="5943600" cy="1638300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3342D" w14:textId="73AEDCFC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7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Блок управления второго реле</w:t>
      </w:r>
    </w:p>
    <w:p w14:paraId="4575ABC4" w14:textId="77777777" w:rsidR="00FD77CB" w:rsidRDefault="00FD77CB" w:rsidP="00FD77CB">
      <w:pPr>
        <w:ind w:firstLine="0"/>
        <w:jc w:val="center"/>
      </w:pPr>
    </w:p>
    <w:p w14:paraId="4E4B5D23" w14:textId="77777777" w:rsidR="00FD77CB" w:rsidRDefault="00FD77CB" w:rsidP="00FD77CB">
      <w:pPr>
        <w:ind w:firstLine="0"/>
        <w:jc w:val="center"/>
      </w:pPr>
    </w:p>
    <w:p w14:paraId="2FC4D99B" w14:textId="77777777" w:rsidR="00FD77CB" w:rsidRDefault="00FD77CB" w:rsidP="00677031">
      <w:pPr>
        <w:ind w:firstLine="0"/>
      </w:pPr>
    </w:p>
    <w:p w14:paraId="2DDCD1C5" w14:textId="30F07665" w:rsidR="00FD77CB" w:rsidRPr="00CE5B43" w:rsidRDefault="000B4787" w:rsidP="008920E9">
      <w:pPr>
        <w:pStyle w:val="1"/>
        <w:spacing w:line="480" w:lineRule="auto"/>
        <w:ind w:left="707"/>
        <w:jc w:val="left"/>
        <w:rPr>
          <w:rFonts w:ascii="Times New Roman" w:hAnsi="Times New Roman" w:cs="Times New Roman"/>
          <w:color w:val="auto"/>
        </w:rPr>
      </w:pPr>
      <w:bookmarkStart w:id="9" w:name="_Toc105958425"/>
      <w:r w:rsidRPr="00CE5B43">
        <w:rPr>
          <w:rFonts w:ascii="Times New Roman" w:hAnsi="Times New Roman" w:cs="Times New Roman"/>
          <w:color w:val="auto"/>
        </w:rPr>
        <w:lastRenderedPageBreak/>
        <w:t xml:space="preserve">2.2.3 </w:t>
      </w:r>
      <w:r w:rsidR="00FD77CB" w:rsidRPr="00CE5B43">
        <w:rPr>
          <w:rFonts w:ascii="Times New Roman" w:hAnsi="Times New Roman" w:cs="Times New Roman"/>
          <w:color w:val="auto"/>
        </w:rPr>
        <w:t>Блоки управления динамиком</w:t>
      </w:r>
      <w:bookmarkEnd w:id="9"/>
    </w:p>
    <w:p w14:paraId="0B6850D4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Если температура окажется выше верхнего порога, динамик должен гудеть с частотой </w:t>
      </w:r>
      <w:r w:rsidRPr="00CB50AB">
        <w:rPr>
          <w:i/>
          <w:iCs/>
          <w:lang w:val="en-US"/>
        </w:rPr>
        <w:t>f</w:t>
      </w:r>
      <w:r w:rsidRPr="00CB50AB">
        <w:rPr>
          <w:i/>
          <w:iCs/>
          <w:vertAlign w:val="subscript"/>
        </w:rPr>
        <w:t>1</w:t>
      </w:r>
      <w:r w:rsidRPr="007C3FC1">
        <w:t xml:space="preserve"> </w:t>
      </w:r>
      <w:r>
        <w:t xml:space="preserve">четыре раза с периодом </w:t>
      </w:r>
      <w:r w:rsidRPr="00CB50AB">
        <w:rPr>
          <w:i/>
          <w:iCs/>
          <w:lang w:val="en-US"/>
        </w:rPr>
        <w:t>T</w:t>
      </w:r>
      <w:r w:rsidRPr="00CB50AB">
        <w:rPr>
          <w:i/>
          <w:iCs/>
          <w:vertAlign w:val="subscript"/>
        </w:rPr>
        <w:t>2</w:t>
      </w:r>
      <w:r>
        <w:t xml:space="preserve">. Для этого следует использовать два генератора импульсов и двоичный счетчик. Первый генератор нужен для формирования определенной частоты – </w:t>
      </w:r>
      <w:r w:rsidRPr="00CB50AB">
        <w:rPr>
          <w:i/>
          <w:iCs/>
          <w:lang w:val="en-US"/>
        </w:rPr>
        <w:t>f</w:t>
      </w:r>
      <w:r w:rsidRPr="00CB50AB">
        <w:rPr>
          <w:i/>
          <w:iCs/>
          <w:vertAlign w:val="subscript"/>
        </w:rPr>
        <w:t>1</w:t>
      </w:r>
      <w:r>
        <w:t xml:space="preserve">, а второй – для обеспечения прерывистости гудения. Счетчик нужен для того, чтобы динамик гудел определенное количество раз. </w:t>
      </w:r>
    </w:p>
    <w:p w14:paraId="3BF19BD3" w14:textId="2F803AB7" w:rsidR="00FD77CB" w:rsidRDefault="00FD77CB" w:rsidP="00FD77CB">
      <w:pPr>
        <w:spacing w:line="360" w:lineRule="auto"/>
        <w:ind w:firstLine="708"/>
        <w:jc w:val="left"/>
      </w:pPr>
      <w:r>
        <w:t xml:space="preserve">В схеме есть </w:t>
      </w:r>
      <w:r w:rsidR="009D7F65">
        <w:rPr>
          <w:i/>
          <w:iCs/>
          <w:lang w:val="en-US"/>
        </w:rPr>
        <w:t>T</w:t>
      </w:r>
      <w:r>
        <w:t xml:space="preserve">-триггер, генератор импульсов, двоичный счетчик. При действии нарастающего фронта на управляющем входе триггера, в него заносится единица. За счет этого начинает работать генератор импульсов и одновременно исключает активный сигнал на входе сброса счётчика. Генератор импульсов начинает формировать импульсы с заданным периодом, а счётчик осуществляет подсчёт количества сформированных генератором импульсов. После окончания действия второго импульса, на выходе счётчика сформируется двоичное число 4, то есть на выходе 2 счётчика сформируется единица, которая подается на вход сброса триггера. Триггер сбросится в ноль и запретит генератору формирование третьего импульса. Вместе с этим инверсный выход триггера сбросит счётчик в нулевое состояние, что приведёт к формированию нуля на выходах счётчика. </w:t>
      </w:r>
    </w:p>
    <w:p w14:paraId="27367599" w14:textId="7A2A0639" w:rsidR="00FD77CB" w:rsidRDefault="00FD77CB" w:rsidP="00677031">
      <w:pPr>
        <w:spacing w:line="360" w:lineRule="auto"/>
        <w:ind w:firstLine="708"/>
        <w:jc w:val="left"/>
      </w:pPr>
      <w:r>
        <w:t xml:space="preserve">Если температура окажется ниже нижнего порога, динамик должен гудеть с частотой </w:t>
      </w:r>
      <w:r w:rsidRPr="00CB50AB">
        <w:rPr>
          <w:i/>
          <w:iCs/>
          <w:lang w:val="en-US"/>
        </w:rPr>
        <w:t>f</w:t>
      </w:r>
      <w:r w:rsidRPr="00CB50AB">
        <w:rPr>
          <w:i/>
          <w:iCs/>
          <w:vertAlign w:val="subscript"/>
        </w:rPr>
        <w:t>2</w:t>
      </w:r>
      <w:r>
        <w:t xml:space="preserve">. Для этого необходимо использовать генератор импульсов для формирования определенной частоты. Импульсы с генератора проходят через усилитель и подаются на динамик. Схемное решение представлено ниже, на рисунке </w:t>
      </w:r>
      <w:r>
        <w:rPr>
          <w:lang w:val="en-US"/>
        </w:rPr>
        <w:t>8</w:t>
      </w:r>
      <w:r>
        <w:t>.</w:t>
      </w:r>
    </w:p>
    <w:p w14:paraId="6F4A2A5F" w14:textId="46F3189F" w:rsidR="00FD77CB" w:rsidRDefault="00677031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7045411" wp14:editId="2D38F1A7">
            <wp:extent cx="6126064" cy="1990725"/>
            <wp:effectExtent l="0" t="0" r="825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5198" cy="2013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87CC5" w14:textId="4B2DA293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8</w:t>
      </w:r>
      <w:r w:rsidRPr="009C3314">
        <w:rPr>
          <w:noProof/>
          <w:sz w:val="24"/>
          <w:szCs w:val="24"/>
        </w:rPr>
        <w:fldChar w:fldCharType="end"/>
      </w:r>
      <w:r w:rsidRPr="00C5229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- </w:t>
      </w:r>
      <w:r w:rsidRPr="009C3314">
        <w:rPr>
          <w:sz w:val="24"/>
          <w:szCs w:val="24"/>
        </w:rPr>
        <w:t>Блок управления динамиком</w:t>
      </w:r>
    </w:p>
    <w:p w14:paraId="76E74796" w14:textId="77777777" w:rsidR="00FD77CB" w:rsidRDefault="00FD77CB" w:rsidP="00FD77CB">
      <w:pPr>
        <w:ind w:firstLine="0"/>
        <w:jc w:val="center"/>
      </w:pPr>
    </w:p>
    <w:p w14:paraId="4EF1F1CB" w14:textId="5F3BDFCF" w:rsidR="00FD77CB" w:rsidRDefault="00FD77CB" w:rsidP="0048501E">
      <w:pPr>
        <w:spacing w:after="160" w:line="259" w:lineRule="auto"/>
        <w:ind w:firstLine="0"/>
        <w:jc w:val="left"/>
      </w:pPr>
      <w:r>
        <w:br w:type="page"/>
      </w:r>
    </w:p>
    <w:p w14:paraId="32D5D3B6" w14:textId="0B78B626" w:rsidR="00FD77CB" w:rsidRPr="00C52291" w:rsidRDefault="00FD77CB" w:rsidP="00D033AD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 </w:t>
      </w:r>
      <w:bookmarkStart w:id="10" w:name="_Toc105958426"/>
      <w:r w:rsidR="008920E9" w:rsidRPr="008920E9">
        <w:rPr>
          <w:rFonts w:ascii="Times New Roman" w:hAnsi="Times New Roman" w:cs="Times New Roman"/>
          <w:b/>
          <w:bCs/>
          <w:color w:val="auto"/>
        </w:rPr>
        <w:t xml:space="preserve">2.3 </w:t>
      </w:r>
      <w:r w:rsidRPr="00C52291">
        <w:rPr>
          <w:rFonts w:ascii="Times New Roman" w:hAnsi="Times New Roman" w:cs="Times New Roman"/>
          <w:b/>
          <w:bCs/>
          <w:color w:val="auto"/>
        </w:rPr>
        <w:t>Описание работы устройства по функциональной</w:t>
      </w:r>
      <w:r w:rsidR="008920E9" w:rsidRPr="008920E9">
        <w:rPr>
          <w:rFonts w:ascii="Times New Roman" w:hAnsi="Times New Roman" w:cs="Times New Roman"/>
          <w:b/>
          <w:bCs/>
          <w:color w:val="auto"/>
        </w:rPr>
        <w:t xml:space="preserve"> </w:t>
      </w:r>
      <w:r w:rsidRPr="00C52291">
        <w:rPr>
          <w:rFonts w:ascii="Times New Roman" w:hAnsi="Times New Roman" w:cs="Times New Roman"/>
          <w:b/>
          <w:bCs/>
          <w:color w:val="auto"/>
        </w:rPr>
        <w:t>схеме</w:t>
      </w:r>
      <w:bookmarkEnd w:id="10"/>
    </w:p>
    <w:p w14:paraId="5027B439" w14:textId="77777777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Разработанная функциональная схема представлена на чертеже Э2. </w:t>
      </w:r>
    </w:p>
    <w:p w14:paraId="1E39D702" w14:textId="1C3B1D40" w:rsidR="00FD77CB" w:rsidRPr="00AF43E8" w:rsidRDefault="00FD77CB" w:rsidP="00AF43E8">
      <w:pPr>
        <w:spacing w:line="360" w:lineRule="auto"/>
        <w:ind w:firstLine="708"/>
        <w:jc w:val="left"/>
      </w:pPr>
      <w:r w:rsidRPr="00AF43E8">
        <w:t>Устройство содержит: датчик 1, операционный усилитель 2, линейно усиливающий сигнал с датчика, усилители мощности 9,1</w:t>
      </w:r>
      <w:r w:rsidR="00E732CB" w:rsidRPr="00AF43E8">
        <w:t>1</w:t>
      </w:r>
      <w:r w:rsidRPr="00AF43E8">
        <w:t>,1</w:t>
      </w:r>
      <w:r w:rsidR="00E732CB" w:rsidRPr="00AF43E8">
        <w:t>2</w:t>
      </w:r>
      <w:r w:rsidRPr="00AF43E8">
        <w:t>,</w:t>
      </w:r>
      <w:r w:rsidR="00E732CB" w:rsidRPr="00AF43E8">
        <w:t>19, 20</w:t>
      </w:r>
      <w:r w:rsidRPr="00AF43E8">
        <w:t xml:space="preserve">, которые имеют два состояния выходного сигнала и управляют реле, светодиодами и динамиком, компараторы 3, 4, асинхронные </w:t>
      </w:r>
      <w:r w:rsidRPr="00B42192">
        <w:rPr>
          <w:i/>
          <w:iCs/>
        </w:rPr>
        <w:t>RS</w:t>
      </w:r>
      <w:r w:rsidRPr="00AF43E8">
        <w:t>-триггеры 5,</w:t>
      </w:r>
      <w:r w:rsidR="005D1997" w:rsidRPr="00AF43E8">
        <w:t>10</w:t>
      </w:r>
      <w:r w:rsidRPr="00AF43E8">
        <w:t xml:space="preserve">, </w:t>
      </w:r>
      <w:proofErr w:type="spellStart"/>
      <w:r w:rsidRPr="00AF43E8">
        <w:t>одновибратор</w:t>
      </w:r>
      <w:r w:rsidR="005D1997" w:rsidRPr="00AF43E8">
        <w:t>ы</w:t>
      </w:r>
      <w:proofErr w:type="spellEnd"/>
      <w:r w:rsidRPr="00AF43E8">
        <w:t xml:space="preserve"> </w:t>
      </w:r>
      <w:r w:rsidR="005D1997" w:rsidRPr="00AF43E8">
        <w:t>6</w:t>
      </w:r>
      <w:r w:rsidRPr="00AF43E8">
        <w:t>,</w:t>
      </w:r>
      <w:r w:rsidR="005D1997" w:rsidRPr="00AF43E8">
        <w:t xml:space="preserve"> 7,</w:t>
      </w:r>
      <w:r w:rsidRPr="00AF43E8">
        <w:t xml:space="preserve"> </w:t>
      </w:r>
      <w:proofErr w:type="spellStart"/>
      <w:r w:rsidRPr="00AF43E8">
        <w:t>дизъюнктор</w:t>
      </w:r>
      <w:proofErr w:type="spellEnd"/>
      <w:r w:rsidRPr="00AF43E8">
        <w:t xml:space="preserve"> 1</w:t>
      </w:r>
      <w:r w:rsidR="005D1997" w:rsidRPr="00AF43E8">
        <w:t>8</w:t>
      </w:r>
      <w:r w:rsidRPr="00AF43E8">
        <w:t>, двоичные счётчики 1</w:t>
      </w:r>
      <w:r w:rsidR="005D1997" w:rsidRPr="00AF43E8">
        <w:t>6</w:t>
      </w:r>
      <w:r w:rsidRPr="00AF43E8">
        <w:t>,1</w:t>
      </w:r>
      <w:r w:rsidR="005D1997" w:rsidRPr="00AF43E8">
        <w:t>7</w:t>
      </w:r>
      <w:r w:rsidRPr="00AF43E8">
        <w:t xml:space="preserve">, генераторы импульсов </w:t>
      </w:r>
      <w:r w:rsidR="005D1997" w:rsidRPr="00AF43E8">
        <w:t>8</w:t>
      </w:r>
      <w:r w:rsidRPr="00AF43E8">
        <w:t>, 1</w:t>
      </w:r>
      <w:r w:rsidR="005D1997" w:rsidRPr="00AF43E8">
        <w:t>3</w:t>
      </w:r>
      <w:r w:rsidRPr="00AF43E8">
        <w:t>, 14, 1</w:t>
      </w:r>
      <w:r w:rsidR="005D1997" w:rsidRPr="00AF43E8">
        <w:t>5</w:t>
      </w:r>
      <w:r w:rsidRPr="00AF43E8">
        <w:t>.</w:t>
      </w:r>
      <w:r w:rsidRPr="00AF43E8">
        <w:tab/>
      </w:r>
    </w:p>
    <w:p w14:paraId="2BFA3B93" w14:textId="69581E5C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Устройство работает следующим образом. Если компаратор </w:t>
      </w:r>
      <w:r w:rsidR="000D6FE6">
        <w:t>4</w:t>
      </w:r>
      <w:r w:rsidRPr="00AF43E8">
        <w:t xml:space="preserve"> формирует уровень логической единицы на выходе при превышении выходного сигнала усилителя уровня верхнего порога, то начинает мигать светодиод </w:t>
      </w:r>
      <w:r w:rsidRPr="00B42192">
        <w:rPr>
          <w:i/>
          <w:iCs/>
        </w:rPr>
        <w:t>VD1</w:t>
      </w:r>
      <w:r w:rsidRPr="00AF43E8">
        <w:t xml:space="preserve"> 2 раза с периодом, который задает генератор 1</w:t>
      </w:r>
      <w:r w:rsidR="000D6FE6">
        <w:t>5</w:t>
      </w:r>
      <w:r w:rsidRPr="00AF43E8">
        <w:t>, счетчик 1</w:t>
      </w:r>
      <w:r w:rsidR="000D6FE6">
        <w:t>7</w:t>
      </w:r>
      <w:r w:rsidRPr="00AF43E8">
        <w:t xml:space="preserve"> считает количество импульсов и после формирования последнего запрещает формирование следующего.</w:t>
      </w:r>
    </w:p>
    <w:p w14:paraId="39CC33B2" w14:textId="093A759D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Реле </w:t>
      </w:r>
      <w:r w:rsidRPr="00B42192">
        <w:rPr>
          <w:i/>
          <w:iCs/>
        </w:rPr>
        <w:t>К</w:t>
      </w:r>
      <w:r w:rsidRPr="00B42192">
        <w:rPr>
          <w:i/>
          <w:iCs/>
          <w:vertAlign w:val="subscript"/>
        </w:rPr>
        <w:t>1</w:t>
      </w:r>
      <w:r w:rsidRPr="00AF43E8">
        <w:t xml:space="preserve"> включается на время </w:t>
      </w:r>
      <w:r w:rsidRPr="00B42192">
        <w:rPr>
          <w:i/>
          <w:iCs/>
        </w:rPr>
        <w:t>t</w:t>
      </w:r>
      <w:r w:rsidRPr="00B42192">
        <w:rPr>
          <w:i/>
          <w:iCs/>
          <w:vertAlign w:val="subscript"/>
        </w:rPr>
        <w:t>1</w:t>
      </w:r>
      <w:r w:rsidRPr="00AF43E8">
        <w:t xml:space="preserve">. Динамик начинает гудеть 4 раза с периодом и частотой, которые задаются генераторами </w:t>
      </w:r>
      <w:r w:rsidR="000D6FE6">
        <w:t>8</w:t>
      </w:r>
      <w:r w:rsidRPr="00AF43E8">
        <w:t xml:space="preserve"> и 1</w:t>
      </w:r>
      <w:r w:rsidR="000D6FE6">
        <w:t>3</w:t>
      </w:r>
      <w:r w:rsidRPr="00AF43E8">
        <w:t>, счетчик 1</w:t>
      </w:r>
      <w:r w:rsidR="000D6FE6">
        <w:t>6</w:t>
      </w:r>
      <w:r w:rsidRPr="00AF43E8">
        <w:t xml:space="preserve"> считает количество импульсов и после формирования последнего запрещает формирование следующего. </w:t>
      </w:r>
    </w:p>
    <w:p w14:paraId="69E7FD77" w14:textId="32C337B1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Если же происходит срабатывание компаратора </w:t>
      </w:r>
      <w:r w:rsidR="000D6FE6">
        <w:t>3</w:t>
      </w:r>
      <w:r w:rsidRPr="00AF43E8">
        <w:t xml:space="preserve">, то реле </w:t>
      </w:r>
      <w:r w:rsidRPr="00B42192">
        <w:rPr>
          <w:i/>
          <w:iCs/>
        </w:rPr>
        <w:t>К</w:t>
      </w:r>
      <w:r w:rsidR="000D6FE6" w:rsidRPr="00B42192">
        <w:rPr>
          <w:i/>
          <w:iCs/>
          <w:vertAlign w:val="subscript"/>
        </w:rPr>
        <w:t>1</w:t>
      </w:r>
      <w:r w:rsidRPr="00AF43E8">
        <w:t xml:space="preserve"> вместе со вторым светодиодом </w:t>
      </w:r>
      <w:r w:rsidRPr="00B42192">
        <w:rPr>
          <w:i/>
          <w:iCs/>
        </w:rPr>
        <w:t>VD</w:t>
      </w:r>
      <w:r w:rsidR="00B42192">
        <w:rPr>
          <w:i/>
          <w:iCs/>
        </w:rPr>
        <w:t>2</w:t>
      </w:r>
      <w:r w:rsidRPr="00AF43E8">
        <w:t xml:space="preserve"> включаются на время всего преодоления порога. Динамик гудит с частотой </w:t>
      </w:r>
      <w:r w:rsidRPr="00B42192">
        <w:rPr>
          <w:i/>
          <w:iCs/>
        </w:rPr>
        <w:t>f</w:t>
      </w:r>
      <w:r w:rsidR="00B42192" w:rsidRPr="00B42192">
        <w:rPr>
          <w:i/>
          <w:iCs/>
          <w:vertAlign w:val="subscript"/>
        </w:rPr>
        <w:t>1</w:t>
      </w:r>
      <w:r w:rsidRPr="00AF43E8">
        <w:t xml:space="preserve"> в течение всего времени преодоления порога.</w:t>
      </w:r>
    </w:p>
    <w:p w14:paraId="03F3BB37" w14:textId="77777777" w:rsidR="00FD77CB" w:rsidRDefault="00FD77CB" w:rsidP="00FD77CB">
      <w:pPr>
        <w:ind w:firstLine="708"/>
        <w:jc w:val="left"/>
        <w:rPr>
          <w:i/>
          <w:iCs/>
        </w:rPr>
      </w:pPr>
    </w:p>
    <w:p w14:paraId="3861DF8F" w14:textId="77777777" w:rsidR="00FD77CB" w:rsidRDefault="00FD77CB" w:rsidP="00FD77CB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1DCA3BBB" w14:textId="5DF8BA05" w:rsidR="00FD77CB" w:rsidRPr="00C52291" w:rsidRDefault="00FD77CB" w:rsidP="002B1884">
      <w:pPr>
        <w:pStyle w:val="1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11" w:name="_Toc105958427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азработка принципиальной схемы устройства</w:t>
      </w:r>
      <w:bookmarkEnd w:id="11"/>
    </w:p>
    <w:p w14:paraId="3C4D4374" w14:textId="542251B8" w:rsidR="00FD77CB" w:rsidRPr="002B1884" w:rsidRDefault="002B1884" w:rsidP="002B1884">
      <w:pPr>
        <w:pStyle w:val="1"/>
        <w:spacing w:line="480" w:lineRule="auto"/>
        <w:ind w:left="360"/>
        <w:rPr>
          <w:rFonts w:ascii="Times New Roman" w:hAnsi="Times New Roman" w:cs="Times New Roman"/>
          <w:b/>
          <w:bCs/>
          <w:color w:val="auto"/>
        </w:rPr>
      </w:pPr>
      <w:bookmarkStart w:id="12" w:name="_Toc105958428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3.1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усилителя</w:t>
      </w:r>
      <w:bookmarkEnd w:id="12"/>
    </w:p>
    <w:p w14:paraId="7B2188C9" w14:textId="77777777" w:rsidR="00FD77CB" w:rsidRPr="00A176F5" w:rsidRDefault="00FD77CB" w:rsidP="00FD77CB">
      <w:pPr>
        <w:spacing w:line="360" w:lineRule="auto"/>
        <w:ind w:firstLine="708"/>
        <w:jc w:val="left"/>
        <w:rPr>
          <w:bCs/>
        </w:rPr>
      </w:pPr>
      <w:r w:rsidRPr="00BE07DE">
        <w:rPr>
          <w:bCs/>
        </w:rPr>
        <w:t>Согласно</w:t>
      </w:r>
      <w:r>
        <w:rPr>
          <w:bCs/>
        </w:rPr>
        <w:t xml:space="preserve"> заданию на курсовое проектирование, используется датчик </w:t>
      </w:r>
      <w:r w:rsidRPr="00CB50AB">
        <w:rPr>
          <w:bCs/>
          <w:i/>
          <w:iCs/>
          <w:lang w:val="en-US"/>
        </w:rPr>
        <w:t>HEL</w:t>
      </w:r>
      <w:r w:rsidRPr="00CE641C">
        <w:rPr>
          <w:bCs/>
        </w:rPr>
        <w:t xml:space="preserve">-700, </w:t>
      </w:r>
      <w:r>
        <w:rPr>
          <w:bCs/>
        </w:rPr>
        <w:t xml:space="preserve">он обеспечивает линейное изменение сопротивления в зависимости от температуры </w:t>
      </w:r>
      <w:r>
        <w:t>°С</w:t>
      </w:r>
      <w:r>
        <w:rPr>
          <w:bCs/>
        </w:rPr>
        <w:t xml:space="preserve">. </w:t>
      </w:r>
      <w:r w:rsidRPr="00A176F5">
        <w:rPr>
          <w:bCs/>
        </w:rPr>
        <w:t xml:space="preserve">Датчики </w:t>
      </w:r>
      <w:r w:rsidRPr="00A176F5">
        <w:rPr>
          <w:bCs/>
          <w:i/>
          <w:lang w:val="en-US"/>
        </w:rPr>
        <w:t>HEL</w:t>
      </w:r>
      <w:r w:rsidRPr="00A176F5">
        <w:rPr>
          <w:bCs/>
        </w:rPr>
        <w:t>-700 имеют при температуре 0 º</w:t>
      </w:r>
      <w:r w:rsidRPr="00A176F5">
        <w:rPr>
          <w:bCs/>
          <w:lang w:val="en-US"/>
        </w:rPr>
        <w:t>C</w:t>
      </w:r>
      <w:r w:rsidRPr="00A176F5">
        <w:rPr>
          <w:bCs/>
        </w:rPr>
        <w:t xml:space="preserve"> сопротивление 1000 Ом.</w:t>
      </w:r>
      <w:r>
        <w:rPr>
          <w:bCs/>
        </w:rPr>
        <w:t xml:space="preserve"> Чувствительность - </w:t>
      </w:r>
      <w:r w:rsidRPr="0072671D">
        <w:rPr>
          <w:sz w:val="26"/>
          <w:szCs w:val="26"/>
        </w:rPr>
        <w:t>3,7</w:t>
      </w:r>
      <w:r>
        <w:rPr>
          <w:sz w:val="26"/>
          <w:szCs w:val="26"/>
        </w:rPr>
        <w:t xml:space="preserve"> Ом </w:t>
      </w:r>
      <w:r w:rsidRPr="0072671D">
        <w:rPr>
          <w:sz w:val="26"/>
          <w:szCs w:val="26"/>
        </w:rPr>
        <w:t>/ º</w:t>
      </w:r>
      <w:r w:rsidRPr="0072671D">
        <w:rPr>
          <w:sz w:val="26"/>
          <w:szCs w:val="26"/>
          <w:lang w:val="en-US"/>
        </w:rPr>
        <w:t>C</w:t>
      </w:r>
      <w:r>
        <w:rPr>
          <w:sz w:val="26"/>
          <w:szCs w:val="26"/>
        </w:rPr>
        <w:t>.</w:t>
      </w:r>
    </w:p>
    <w:p w14:paraId="50898A71" w14:textId="77777777" w:rsidR="00FD77CB" w:rsidRDefault="00FD77CB" w:rsidP="00FD77CB">
      <w:pPr>
        <w:keepNext/>
        <w:ind w:firstLine="0"/>
        <w:jc w:val="center"/>
      </w:pPr>
      <w:r>
        <w:rPr>
          <w:bCs/>
          <w:noProof/>
        </w:rPr>
        <w:drawing>
          <wp:inline distT="0" distB="0" distL="0" distR="0" wp14:anchorId="03A21FF1" wp14:editId="7DB02615">
            <wp:extent cx="4629150" cy="365839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735" cy="3665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101F8" w14:textId="65C6D7D9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9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силителя</w:t>
      </w:r>
    </w:p>
    <w:p w14:paraId="210556AB" w14:textId="77777777" w:rsidR="00FD77CB" w:rsidRDefault="00FD77CB" w:rsidP="00FD77CB">
      <w:pPr>
        <w:ind w:firstLine="0"/>
        <w:jc w:val="center"/>
        <w:rPr>
          <w:bCs/>
        </w:rPr>
      </w:pPr>
    </w:p>
    <w:p w14:paraId="64DAB436" w14:textId="77777777" w:rsidR="00FD77CB" w:rsidRPr="00B36555" w:rsidRDefault="00FD77CB" w:rsidP="00FD77CB">
      <w:pPr>
        <w:spacing w:line="360" w:lineRule="auto"/>
        <w:ind w:left="707" w:firstLine="0"/>
        <w:rPr>
          <w:szCs w:val="24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-20</w:t>
      </w:r>
      <w:r w:rsidRPr="0072671D">
        <w:rPr>
          <w:sz w:val="26"/>
          <w:szCs w:val="26"/>
        </w:rPr>
        <w:t>º</w:t>
      </w:r>
      <w:r w:rsidRPr="00B36555">
        <w:rPr>
          <w:sz w:val="26"/>
          <w:szCs w:val="26"/>
        </w:rPr>
        <w:t xml:space="preserve"> = 1000 – (20</w:t>
      </w:r>
      <w:r w:rsidRPr="0072671D">
        <w:rPr>
          <w:sz w:val="26"/>
          <w:szCs w:val="26"/>
        </w:rPr>
        <w:t>º</w:t>
      </w:r>
      <w:r w:rsidRPr="00B36555">
        <w:rPr>
          <w:sz w:val="26"/>
          <w:szCs w:val="26"/>
        </w:rPr>
        <w:t xml:space="preserve"> * 3,7) = 1000 – 74 = 926 </w:t>
      </w:r>
      <w:r>
        <w:rPr>
          <w:sz w:val="26"/>
          <w:szCs w:val="26"/>
        </w:rPr>
        <w:t xml:space="preserve">Ом – </w:t>
      </w:r>
      <w:proofErr w:type="spellStart"/>
      <w:r>
        <w:rPr>
          <w:sz w:val="26"/>
          <w:szCs w:val="26"/>
        </w:rPr>
        <w:t>сопр</w:t>
      </w:r>
      <w:proofErr w:type="spellEnd"/>
      <w:r>
        <w:rPr>
          <w:sz w:val="26"/>
          <w:szCs w:val="26"/>
        </w:rPr>
        <w:t>. д. при нижней границе</w:t>
      </w:r>
    </w:p>
    <w:p w14:paraId="35407082" w14:textId="77777777" w:rsidR="00FD77CB" w:rsidRPr="00B36555" w:rsidRDefault="00FD77CB" w:rsidP="00FD77CB">
      <w:pPr>
        <w:spacing w:line="360" w:lineRule="auto"/>
        <w:ind w:firstLine="0"/>
        <w:rPr>
          <w:szCs w:val="24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</w:t>
      </w:r>
      <w:r w:rsidRPr="00B36555">
        <w:rPr>
          <w:szCs w:val="24"/>
        </w:rPr>
        <w:t xml:space="preserve"> = </w:t>
      </w:r>
    </w:p>
    <w:p w14:paraId="0428EC7E" w14:textId="77777777" w:rsidR="00FD77CB" w:rsidRPr="00B36555" w:rsidRDefault="00FD77CB" w:rsidP="00FD77CB">
      <w:pPr>
        <w:spacing w:line="360" w:lineRule="auto"/>
        <w:rPr>
          <w:szCs w:val="24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50</w:t>
      </w:r>
      <w:r w:rsidRPr="0072671D">
        <w:rPr>
          <w:sz w:val="26"/>
          <w:szCs w:val="26"/>
        </w:rPr>
        <w:t>º</w:t>
      </w:r>
      <w:r>
        <w:rPr>
          <w:sz w:val="26"/>
          <w:szCs w:val="26"/>
        </w:rPr>
        <w:t xml:space="preserve"> = </w:t>
      </w:r>
      <w:r w:rsidRPr="00B36555">
        <w:rPr>
          <w:sz w:val="26"/>
          <w:szCs w:val="26"/>
        </w:rPr>
        <w:t xml:space="preserve">1000 </w:t>
      </w:r>
      <w:r>
        <w:rPr>
          <w:sz w:val="26"/>
          <w:szCs w:val="26"/>
        </w:rPr>
        <w:t>+</w:t>
      </w:r>
      <w:r w:rsidRPr="00B36555">
        <w:rPr>
          <w:sz w:val="26"/>
          <w:szCs w:val="26"/>
        </w:rPr>
        <w:t xml:space="preserve"> (</w:t>
      </w:r>
      <w:r>
        <w:rPr>
          <w:sz w:val="26"/>
          <w:szCs w:val="26"/>
        </w:rPr>
        <w:t>150</w:t>
      </w:r>
      <w:r w:rsidRPr="0072671D">
        <w:rPr>
          <w:sz w:val="26"/>
          <w:szCs w:val="26"/>
        </w:rPr>
        <w:t>º</w:t>
      </w:r>
      <w:r w:rsidRPr="00B36555">
        <w:rPr>
          <w:sz w:val="26"/>
          <w:szCs w:val="26"/>
        </w:rPr>
        <w:t xml:space="preserve"> * 3,7) = 1000 </w:t>
      </w:r>
      <w:r>
        <w:rPr>
          <w:sz w:val="26"/>
          <w:szCs w:val="26"/>
        </w:rPr>
        <w:t>+ 555</w:t>
      </w:r>
      <w:r w:rsidRPr="00B36555">
        <w:rPr>
          <w:sz w:val="26"/>
          <w:szCs w:val="26"/>
        </w:rPr>
        <w:t xml:space="preserve"> = </w:t>
      </w:r>
      <w:r>
        <w:rPr>
          <w:sz w:val="26"/>
          <w:szCs w:val="26"/>
        </w:rPr>
        <w:t>1555</w:t>
      </w:r>
      <w:r w:rsidRPr="00B36555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Ом – </w:t>
      </w:r>
      <w:proofErr w:type="spellStart"/>
      <w:r>
        <w:rPr>
          <w:sz w:val="26"/>
          <w:szCs w:val="26"/>
        </w:rPr>
        <w:t>сопр</w:t>
      </w:r>
      <w:proofErr w:type="spellEnd"/>
      <w:r>
        <w:rPr>
          <w:sz w:val="26"/>
          <w:szCs w:val="26"/>
        </w:rPr>
        <w:t>. д. при верхней границе</w:t>
      </w:r>
    </w:p>
    <w:p w14:paraId="31055945" w14:textId="77777777" w:rsidR="00FD77CB" w:rsidRDefault="00FD77CB" w:rsidP="00FD77CB">
      <w:pPr>
        <w:spacing w:line="360" w:lineRule="auto"/>
        <w:rPr>
          <w:szCs w:val="24"/>
          <w:vertAlign w:val="subscript"/>
        </w:rPr>
      </w:pPr>
    </w:p>
    <w:p w14:paraId="353E6816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 xml:space="preserve">Ток при верхней границе </w:t>
      </w:r>
      <w:r>
        <w:rPr>
          <w:szCs w:val="24"/>
          <w:lang w:val="en-US"/>
        </w:rPr>
        <w:t>I</w:t>
      </w:r>
      <w:r>
        <w:rPr>
          <w:szCs w:val="24"/>
          <w:vertAlign w:val="subscript"/>
        </w:rPr>
        <w:t xml:space="preserve">в </w:t>
      </w:r>
      <w:r>
        <w:rPr>
          <w:szCs w:val="24"/>
        </w:rPr>
        <w:t xml:space="preserve">меньше тока при нижней границе </w:t>
      </w:r>
      <w:r>
        <w:rPr>
          <w:szCs w:val="24"/>
          <w:lang w:val="en-US"/>
        </w:rPr>
        <w:t>I</w:t>
      </w:r>
      <w:r>
        <w:rPr>
          <w:szCs w:val="24"/>
          <w:vertAlign w:val="subscript"/>
        </w:rPr>
        <w:t>н</w:t>
      </w:r>
      <w:r>
        <w:rPr>
          <w:szCs w:val="24"/>
        </w:rPr>
        <w:t xml:space="preserve">, так как </w:t>
      </w:r>
    </w:p>
    <w:p w14:paraId="362BDA6D" w14:textId="77777777" w:rsidR="00FD77CB" w:rsidRPr="00C87D46" w:rsidRDefault="00FD77CB" w:rsidP="00FD77CB">
      <w:pPr>
        <w:spacing w:line="360" w:lineRule="auto"/>
        <w:rPr>
          <w:sz w:val="26"/>
          <w:szCs w:val="26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50</w:t>
      </w:r>
      <w:r w:rsidRPr="0072671D">
        <w:rPr>
          <w:sz w:val="26"/>
          <w:szCs w:val="26"/>
        </w:rPr>
        <w:t>º</w:t>
      </w:r>
      <w:r>
        <w:rPr>
          <w:sz w:val="26"/>
          <w:szCs w:val="26"/>
        </w:rPr>
        <w:t xml:space="preserve"> </w:t>
      </w:r>
      <w:r w:rsidRPr="00EF6EA6">
        <w:rPr>
          <w:sz w:val="26"/>
          <w:szCs w:val="26"/>
        </w:rPr>
        <w:t>&gt;</w:t>
      </w:r>
      <w:r w:rsidRPr="00C87D46">
        <w:rPr>
          <w:sz w:val="26"/>
          <w:szCs w:val="26"/>
        </w:rPr>
        <w:t xml:space="preserve"> </w:t>
      </w: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-20</w:t>
      </w:r>
      <w:r w:rsidRPr="0072671D">
        <w:rPr>
          <w:sz w:val="26"/>
          <w:szCs w:val="26"/>
        </w:rPr>
        <w:t>º</w:t>
      </w:r>
      <w:r w:rsidRPr="00C87D46">
        <w:rPr>
          <w:sz w:val="26"/>
          <w:szCs w:val="26"/>
        </w:rPr>
        <w:t>.</w:t>
      </w:r>
    </w:p>
    <w:p w14:paraId="4B67578C" w14:textId="77777777" w:rsidR="00FD77CB" w:rsidRPr="00C87D46" w:rsidRDefault="00FD77CB" w:rsidP="00FD77CB">
      <w:pPr>
        <w:spacing w:line="360" w:lineRule="auto"/>
        <w:rPr>
          <w:szCs w:val="24"/>
        </w:rPr>
      </w:pPr>
    </w:p>
    <w:p w14:paraId="5696686E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lastRenderedPageBreak/>
        <w:t xml:space="preserve">Меньшему значению </w:t>
      </w:r>
      <w:r w:rsidRPr="00CB50AB">
        <w:rPr>
          <w:i/>
          <w:iCs/>
          <w:szCs w:val="24"/>
          <w:lang w:val="en-US"/>
        </w:rPr>
        <w:t>I</w:t>
      </w:r>
      <w:proofErr w:type="spellStart"/>
      <w:r w:rsidRPr="00CB50AB">
        <w:rPr>
          <w:i/>
          <w:iCs/>
          <w:szCs w:val="24"/>
          <w:vertAlign w:val="subscript"/>
        </w:rPr>
        <w:t>вх</w:t>
      </w:r>
      <w:proofErr w:type="spellEnd"/>
      <w:r>
        <w:rPr>
          <w:szCs w:val="24"/>
          <w:vertAlign w:val="subscript"/>
        </w:rPr>
        <w:t xml:space="preserve"> </w:t>
      </w:r>
      <w:r>
        <w:rPr>
          <w:szCs w:val="24"/>
        </w:rPr>
        <w:t xml:space="preserve">соответствует большему значению </w:t>
      </w:r>
      <w:r w:rsidRPr="00CB50AB">
        <w:rPr>
          <w:i/>
          <w:iCs/>
          <w:szCs w:val="24"/>
          <w:lang w:val="en-US"/>
        </w:rPr>
        <w:t>U</w:t>
      </w:r>
      <w:proofErr w:type="spellStart"/>
      <w:r w:rsidRPr="00CB50AB">
        <w:rPr>
          <w:i/>
          <w:iCs/>
          <w:szCs w:val="24"/>
          <w:vertAlign w:val="subscript"/>
        </w:rPr>
        <w:t>вых</w:t>
      </w:r>
      <w:proofErr w:type="spellEnd"/>
      <w:r>
        <w:rPr>
          <w:szCs w:val="24"/>
        </w:rPr>
        <w:t xml:space="preserve"> и наоборот, поэтому </w:t>
      </w:r>
      <w:r w:rsidRPr="00CB50AB">
        <w:rPr>
          <w:i/>
          <w:iCs/>
          <w:szCs w:val="24"/>
          <w:lang w:val="en-US"/>
        </w:rPr>
        <w:t>E</w:t>
      </w:r>
      <w:proofErr w:type="gramStart"/>
      <w:r w:rsidRPr="00CB50AB">
        <w:rPr>
          <w:i/>
          <w:iCs/>
          <w:szCs w:val="24"/>
          <w:vertAlign w:val="subscript"/>
        </w:rPr>
        <w:t>1</w:t>
      </w:r>
      <w:r w:rsidRPr="00CB50AB">
        <w:rPr>
          <w:i/>
          <w:iCs/>
          <w:szCs w:val="24"/>
        </w:rPr>
        <w:t xml:space="preserve"> &gt;</w:t>
      </w:r>
      <w:proofErr w:type="gramEnd"/>
      <w:r w:rsidRPr="00CB50AB">
        <w:rPr>
          <w:i/>
          <w:iCs/>
          <w:szCs w:val="24"/>
        </w:rPr>
        <w:t xml:space="preserve"> 0, </w:t>
      </w:r>
      <w:r w:rsidRPr="00CB50AB">
        <w:rPr>
          <w:i/>
          <w:iCs/>
          <w:szCs w:val="24"/>
          <w:lang w:val="en-US"/>
        </w:rPr>
        <w:t>E</w:t>
      </w:r>
      <w:r w:rsidRPr="00CB50AB">
        <w:rPr>
          <w:i/>
          <w:iCs/>
          <w:szCs w:val="24"/>
          <w:vertAlign w:val="subscript"/>
        </w:rPr>
        <w:t xml:space="preserve">2 </w:t>
      </w:r>
      <w:r w:rsidRPr="00CB50AB">
        <w:rPr>
          <w:i/>
          <w:iCs/>
          <w:szCs w:val="24"/>
        </w:rPr>
        <w:t xml:space="preserve">&lt; 0 =&gt; </w:t>
      </w:r>
      <w:r w:rsidRPr="00CB50AB">
        <w:rPr>
          <w:i/>
          <w:iCs/>
          <w:szCs w:val="24"/>
          <w:lang w:val="en-US"/>
        </w:rPr>
        <w:t>E</w:t>
      </w:r>
      <w:r w:rsidRPr="00CB50AB">
        <w:rPr>
          <w:i/>
          <w:iCs/>
          <w:szCs w:val="24"/>
          <w:vertAlign w:val="subscript"/>
        </w:rPr>
        <w:t xml:space="preserve">1 </w:t>
      </w:r>
      <w:r w:rsidRPr="00CB50AB">
        <w:rPr>
          <w:i/>
          <w:iCs/>
          <w:szCs w:val="24"/>
        </w:rPr>
        <w:t xml:space="preserve">= +5В, </w:t>
      </w:r>
      <w:r w:rsidRPr="00CB50AB">
        <w:rPr>
          <w:i/>
          <w:iCs/>
          <w:szCs w:val="24"/>
          <w:lang w:val="en-US"/>
        </w:rPr>
        <w:t>E</w:t>
      </w:r>
      <w:r w:rsidRPr="00CB50AB">
        <w:rPr>
          <w:i/>
          <w:iCs/>
          <w:szCs w:val="24"/>
          <w:vertAlign w:val="subscript"/>
        </w:rPr>
        <w:t xml:space="preserve">2 </w:t>
      </w:r>
      <w:r w:rsidRPr="00CB50AB">
        <w:rPr>
          <w:i/>
          <w:iCs/>
          <w:szCs w:val="24"/>
        </w:rPr>
        <w:t>= -5В</w:t>
      </w:r>
      <w:r>
        <w:rPr>
          <w:szCs w:val="24"/>
        </w:rPr>
        <w:t>.</w:t>
      </w:r>
    </w:p>
    <w:p w14:paraId="6331243E" w14:textId="77777777" w:rsidR="00FD77CB" w:rsidRDefault="00FD77CB" w:rsidP="00FD77CB">
      <w:pPr>
        <w:spacing w:line="360" w:lineRule="auto"/>
        <w:rPr>
          <w:szCs w:val="24"/>
        </w:rPr>
      </w:pPr>
    </w:p>
    <w:p w14:paraId="6F484805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>Ток при верхней границе:</w:t>
      </w:r>
    </w:p>
    <w:p w14:paraId="42FFDE6E" w14:textId="77777777" w:rsidR="00FD77CB" w:rsidRPr="00CB50AB" w:rsidRDefault="00FD77CB" w:rsidP="00FD77CB">
      <w:pPr>
        <w:spacing w:line="360" w:lineRule="auto"/>
        <w:rPr>
          <w:i/>
          <w:iCs/>
          <w:szCs w:val="24"/>
        </w:rPr>
      </w:pPr>
      <w:r w:rsidRPr="00CB50AB">
        <w:rPr>
          <w:i/>
          <w:iCs/>
          <w:szCs w:val="24"/>
          <w:lang w:val="en-US"/>
        </w:rPr>
        <w:t>I</w:t>
      </w:r>
      <w:r w:rsidRPr="00CB50AB">
        <w:rPr>
          <w:i/>
          <w:iCs/>
          <w:szCs w:val="24"/>
          <w:vertAlign w:val="subscript"/>
        </w:rPr>
        <w:t>в</w:t>
      </w:r>
      <w:r w:rsidRPr="00CB50AB">
        <w:rPr>
          <w:i/>
          <w:iCs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5В</m:t>
            </m:r>
          </m:num>
          <m:den>
            <m:r>
              <w:rPr>
                <w:rFonts w:ascii="Cambria Math" w:hAnsi="Cambria Math"/>
                <w:szCs w:val="24"/>
              </w:rPr>
              <m:t>1555 Ом</m:t>
            </m:r>
          </m:den>
        </m:f>
        <m:r>
          <w:rPr>
            <w:rFonts w:ascii="Cambria Math" w:hAnsi="Cambria Math"/>
            <w:szCs w:val="24"/>
          </w:rPr>
          <m:t>=0,00193 А=5,4 мА</m:t>
        </m:r>
      </m:oMath>
    </w:p>
    <w:p w14:paraId="6D04EA1D" w14:textId="77777777" w:rsidR="00FD77CB" w:rsidRDefault="00FD77CB" w:rsidP="00FD77CB">
      <w:pPr>
        <w:spacing w:line="360" w:lineRule="auto"/>
        <w:rPr>
          <w:szCs w:val="24"/>
        </w:rPr>
      </w:pPr>
    </w:p>
    <w:p w14:paraId="709657AA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>Ток при нижней границе:</w:t>
      </w:r>
    </w:p>
    <w:p w14:paraId="52ADFBC9" w14:textId="77777777" w:rsidR="00FD77CB" w:rsidRPr="00CB50AB" w:rsidRDefault="00FD77CB" w:rsidP="00FD77CB">
      <w:pPr>
        <w:spacing w:line="360" w:lineRule="auto"/>
        <w:rPr>
          <w:i/>
          <w:iCs/>
          <w:szCs w:val="24"/>
        </w:rPr>
      </w:pPr>
      <w:r w:rsidRPr="00CB50AB">
        <w:rPr>
          <w:i/>
          <w:iCs/>
          <w:szCs w:val="24"/>
          <w:lang w:val="en-US"/>
        </w:rPr>
        <w:t>I</w:t>
      </w:r>
      <w:r w:rsidRPr="00CB50AB">
        <w:rPr>
          <w:i/>
          <w:iCs/>
          <w:szCs w:val="24"/>
          <w:vertAlign w:val="subscript"/>
        </w:rPr>
        <w:t>н</w:t>
      </w:r>
      <w:r w:rsidRPr="00CB50AB">
        <w:rPr>
          <w:i/>
          <w:iCs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5В</m:t>
            </m:r>
          </m:num>
          <m:den>
            <m:r>
              <w:rPr>
                <w:rFonts w:ascii="Cambria Math" w:hAnsi="Cambria Math"/>
                <w:szCs w:val="24"/>
              </w:rPr>
              <m:t>926 Ом</m:t>
            </m:r>
          </m:den>
        </m:f>
        <m:r>
          <w:rPr>
            <w:rFonts w:ascii="Cambria Math" w:hAnsi="Cambria Math"/>
            <w:szCs w:val="24"/>
          </w:rPr>
          <m:t>=0,00324 А=3,21 мА</m:t>
        </m:r>
      </m:oMath>
    </w:p>
    <w:p w14:paraId="77A11E90" w14:textId="77777777" w:rsidR="00FD77CB" w:rsidRDefault="00FD77CB" w:rsidP="00FD77CB">
      <w:pPr>
        <w:spacing w:line="360" w:lineRule="auto"/>
        <w:ind w:firstLine="0"/>
        <w:rPr>
          <w:szCs w:val="24"/>
        </w:rPr>
      </w:pPr>
    </w:p>
    <w:p w14:paraId="7B1E84A0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 xml:space="preserve">Подставим значения </w:t>
      </w:r>
      <w:r>
        <w:rPr>
          <w:szCs w:val="24"/>
          <w:lang w:val="en-US"/>
        </w:rPr>
        <w:t>E</w:t>
      </w:r>
      <w:r w:rsidRPr="00D631FF">
        <w:rPr>
          <w:szCs w:val="24"/>
          <w:vertAlign w:val="subscript"/>
        </w:rPr>
        <w:t>1</w:t>
      </w:r>
      <w:r w:rsidRPr="00D631FF">
        <w:rPr>
          <w:szCs w:val="24"/>
        </w:rPr>
        <w:t xml:space="preserve"> = +</w:t>
      </w:r>
      <w:r w:rsidRPr="00315EF1">
        <w:rPr>
          <w:szCs w:val="24"/>
        </w:rPr>
        <w:t>5</w:t>
      </w:r>
      <w:r>
        <w:rPr>
          <w:szCs w:val="24"/>
          <w:lang w:val="en-US"/>
        </w:rPr>
        <w:t>B</w:t>
      </w:r>
      <w:r w:rsidRPr="00D631FF">
        <w:rPr>
          <w:szCs w:val="24"/>
        </w:rPr>
        <w:t xml:space="preserve">, </w:t>
      </w:r>
      <w:r>
        <w:rPr>
          <w:szCs w:val="24"/>
          <w:lang w:val="en-US"/>
        </w:rPr>
        <w:t>E</w:t>
      </w:r>
      <w:r w:rsidRPr="00D631FF">
        <w:rPr>
          <w:szCs w:val="24"/>
          <w:vertAlign w:val="subscript"/>
        </w:rPr>
        <w:t>2</w:t>
      </w:r>
      <w:r w:rsidRPr="00D631FF">
        <w:rPr>
          <w:szCs w:val="24"/>
        </w:rPr>
        <w:t xml:space="preserve"> = -</w:t>
      </w:r>
      <w:r w:rsidRPr="00315EF1">
        <w:rPr>
          <w:szCs w:val="24"/>
        </w:rPr>
        <w:t>5</w:t>
      </w:r>
      <w:r>
        <w:rPr>
          <w:szCs w:val="24"/>
        </w:rPr>
        <w:t>В</w:t>
      </w:r>
      <w:r w:rsidRPr="00D631FF">
        <w:rPr>
          <w:szCs w:val="24"/>
        </w:rPr>
        <w:t xml:space="preserve"> </w:t>
      </w:r>
      <w:r>
        <w:rPr>
          <w:szCs w:val="24"/>
        </w:rPr>
        <w:t xml:space="preserve">и граничные значения сопротивления </w:t>
      </w: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</w:t>
      </w:r>
      <w:r w:rsidRPr="008451EB">
        <w:rPr>
          <w:szCs w:val="24"/>
          <w:vertAlign w:val="subscript"/>
        </w:rPr>
        <w:t xml:space="preserve"> </w:t>
      </w:r>
      <w:r>
        <w:rPr>
          <w:szCs w:val="24"/>
        </w:rPr>
        <w:t>в данную формулу:</w:t>
      </w:r>
    </w:p>
    <w:p w14:paraId="5CD2FA50" w14:textId="77777777" w:rsidR="00FD77CB" w:rsidRPr="00CB50AB" w:rsidRDefault="00000000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2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1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1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U</m:t>
              </m:r>
              <m:r>
                <w:rPr>
                  <w:rFonts w:ascii="Cambria Math" w:hAnsi="Cambria Math"/>
                  <w:szCs w:val="24"/>
                </w:rPr>
                <m:t>вых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&lt; = &gt;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-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E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&lt; = &gt;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(1)</m:t>
          </m:r>
        </m:oMath>
      </m:oMathPara>
    </w:p>
    <w:p w14:paraId="24D9C992" w14:textId="77777777" w:rsidR="00FD77CB" w:rsidRPr="00CB50AB" w:rsidRDefault="00FD77CB" w:rsidP="00FD77CB">
      <w:pPr>
        <w:spacing w:line="360" w:lineRule="auto"/>
        <w:rPr>
          <w:i/>
          <w:szCs w:val="24"/>
        </w:rPr>
      </w:pPr>
    </w:p>
    <w:p w14:paraId="5216BF34" w14:textId="77777777" w:rsidR="00FD77CB" w:rsidRPr="00CB50AB" w:rsidRDefault="00000000" w:rsidP="00FD77CB">
      <w:pPr>
        <w:spacing w:line="360" w:lineRule="auto"/>
        <w:rPr>
          <w:i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</m:t>
              </m:r>
              <m:r>
                <w:rPr>
                  <w:rFonts w:ascii="Cambria Math" w:hAnsi="Cambria Math"/>
                  <w:szCs w:val="24"/>
                </w:rPr>
                <m:t>2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</m:t>
              </m:r>
              <m:r>
                <w:rPr>
                  <w:rFonts w:ascii="Cambria Math" w:hAnsi="Cambria Math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1</m:t>
              </m:r>
            </m:den>
          </m:f>
          <m:r>
            <w:rPr>
              <w:rFonts w:ascii="Cambria Math" w:hAnsi="Cambria Math"/>
              <w:szCs w:val="24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U</m:t>
              </m:r>
              <m:r>
                <w:rPr>
                  <w:rFonts w:ascii="Cambria Math" w:hAnsi="Cambria Math"/>
                  <w:szCs w:val="24"/>
                </w:rPr>
                <m:t>вых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3</m:t>
              </m:r>
            </m:den>
          </m:f>
          <m:r>
            <w:rPr>
              <w:rFonts w:ascii="Cambria Math" w:hAnsi="Cambria Math"/>
              <w:szCs w:val="24"/>
            </w:rPr>
            <m:t>&lt; = &gt;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</w:rPr>
                <m:t>5</m:t>
              </m:r>
              <m:r>
                <w:rPr>
                  <w:rFonts w:ascii="Cambria Math" w:hAnsi="Cambria Math"/>
                  <w:szCs w:val="24"/>
                  <w:lang w:val="en-US"/>
                </w:rPr>
                <m:t>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Cs w:val="24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</w:rPr>
                <m:t>5В</m:t>
              </m:r>
            </m:num>
            <m:den>
              <m:r>
                <w:rPr>
                  <w:rFonts w:ascii="Cambria Math" w:hAnsi="Cambria Math"/>
                  <w:szCs w:val="24"/>
                </w:rPr>
                <m:t>1555 Ом</m:t>
              </m:r>
            </m:den>
          </m:f>
          <m:r>
            <w:rPr>
              <w:rFonts w:ascii="Cambria Math" w:hAnsi="Cambria Math"/>
              <w:szCs w:val="24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</w:rPr>
                <m:t>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3</m:t>
              </m:r>
            </m:den>
          </m:f>
        </m:oMath>
      </m:oMathPara>
    </w:p>
    <w:p w14:paraId="4DB20D93" w14:textId="77777777" w:rsidR="00FD77CB" w:rsidRDefault="00FD77CB" w:rsidP="00FD77CB">
      <w:pPr>
        <w:spacing w:line="360" w:lineRule="auto"/>
        <w:rPr>
          <w:szCs w:val="24"/>
        </w:rPr>
      </w:pPr>
    </w:p>
    <w:p w14:paraId="42BF9885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>Вычтем второе уравнение из первого и получим:</w:t>
      </w:r>
    </w:p>
    <w:p w14:paraId="4B4AF12B" w14:textId="77777777" w:rsidR="00FD77CB" w:rsidRDefault="00FD77CB" w:rsidP="00FD77CB">
      <w:pPr>
        <w:spacing w:line="360" w:lineRule="auto"/>
        <w:rPr>
          <w:szCs w:val="24"/>
        </w:rPr>
      </w:pPr>
    </w:p>
    <w:p w14:paraId="1512EA12" w14:textId="77777777" w:rsidR="00FD77CB" w:rsidRPr="00CB50AB" w:rsidRDefault="00000000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1555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 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&lt; = &gt; 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1555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</m:oMath>
      </m:oMathPara>
    </w:p>
    <w:p w14:paraId="11AA7A27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</w:p>
    <w:p w14:paraId="541CD3D4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5,4 мА- 3,21 мА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</m:oMath>
      </m:oMathPara>
    </w:p>
    <w:p w14:paraId="70F7458D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2,19 мА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</m:oMath>
      </m:oMathPara>
    </w:p>
    <w:p w14:paraId="593434BF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  <w:lang w:val="en-US"/>
            </w:rPr>
            <w:lastRenderedPageBreak/>
            <m:t>R3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 xml:space="preserve">3,19 </m:t>
              </m:r>
              <m:r>
                <w:rPr>
                  <w:rFonts w:ascii="Cambria Math" w:hAnsi="Cambria Math"/>
                  <w:szCs w:val="24"/>
                </w:rPr>
                <m:t>мА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2739,72 Ом</m:t>
          </m:r>
        </m:oMath>
      </m:oMathPara>
    </w:p>
    <w:p w14:paraId="42D86D69" w14:textId="77777777" w:rsidR="00FD77CB" w:rsidRDefault="00FD77CB" w:rsidP="00FD77CB">
      <w:pPr>
        <w:spacing w:line="360" w:lineRule="auto"/>
        <w:rPr>
          <w:iCs/>
          <w:szCs w:val="24"/>
          <w:lang w:val="en-US"/>
        </w:rPr>
      </w:pPr>
    </w:p>
    <w:p w14:paraId="03EA2FD0" w14:textId="77777777" w:rsidR="00FD77CB" w:rsidRDefault="00FD77CB" w:rsidP="00FD77CB">
      <w:pPr>
        <w:spacing w:line="360" w:lineRule="auto"/>
        <w:rPr>
          <w:iCs/>
          <w:szCs w:val="24"/>
        </w:rPr>
      </w:pPr>
      <w:r>
        <w:rPr>
          <w:iCs/>
          <w:szCs w:val="24"/>
        </w:rPr>
        <w:t xml:space="preserve">Подставим </w:t>
      </w:r>
      <w:r w:rsidRPr="00CB50AB">
        <w:rPr>
          <w:i/>
          <w:szCs w:val="24"/>
          <w:lang w:val="en-US"/>
        </w:rPr>
        <w:t>R3</w:t>
      </w:r>
      <w:r>
        <w:rPr>
          <w:iCs/>
          <w:szCs w:val="24"/>
        </w:rPr>
        <w:t xml:space="preserve"> в (1):</w:t>
      </w:r>
    </w:p>
    <w:p w14:paraId="4A38E9CC" w14:textId="77777777" w:rsidR="00FD77CB" w:rsidRPr="006F3EE8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 xml:space="preserve">2739,72 </m:t>
              </m:r>
              <m:r>
                <w:rPr>
                  <w:rFonts w:ascii="Cambria Math" w:hAnsi="Cambria Math"/>
                  <w:szCs w:val="24"/>
                </w:rPr>
                <m:t>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&lt; = &gt;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=0,001095-0,0054 </m:t>
          </m:r>
        </m:oMath>
      </m:oMathPara>
    </w:p>
    <w:p w14:paraId="046E0989" w14:textId="77777777" w:rsidR="00FD77CB" w:rsidRPr="006F3EE8" w:rsidRDefault="00FD77CB" w:rsidP="00FD77CB">
      <w:pPr>
        <w:spacing w:line="360" w:lineRule="auto"/>
        <w:rPr>
          <w:i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-4,305</m:t>
          </m:r>
          <m:r>
            <w:rPr>
              <w:rFonts w:ascii="Cambria Math" w:hAnsi="Cambria Math"/>
              <w:szCs w:val="24"/>
            </w:rPr>
            <m:t>мА</m:t>
          </m:r>
        </m:oMath>
      </m:oMathPara>
    </w:p>
    <w:p w14:paraId="0C7078C2" w14:textId="77777777" w:rsidR="00FD77CB" w:rsidRDefault="00FD77CB" w:rsidP="00FD77CB">
      <w:pPr>
        <w:spacing w:line="360" w:lineRule="auto"/>
        <w:rPr>
          <w:i/>
          <w:szCs w:val="24"/>
        </w:rPr>
      </w:pPr>
    </w:p>
    <w:p w14:paraId="51D54F7E" w14:textId="77777777" w:rsidR="00FD77CB" w:rsidRPr="006F3EE8" w:rsidRDefault="00FD77CB" w:rsidP="00FD77CB">
      <w:pPr>
        <w:spacing w:line="360" w:lineRule="auto"/>
        <w:ind w:firstLine="0"/>
        <w:rPr>
          <w:iCs/>
          <w:szCs w:val="24"/>
          <w:lang w:val="en-US"/>
        </w:rPr>
      </w:pPr>
      <w:r>
        <w:rPr>
          <w:iCs/>
          <w:szCs w:val="24"/>
        </w:rPr>
        <w:t xml:space="preserve">Найдём </w:t>
      </w:r>
      <w:r w:rsidRPr="00CB50AB">
        <w:rPr>
          <w:i/>
          <w:szCs w:val="24"/>
          <w:lang w:val="en-US"/>
        </w:rPr>
        <w:t>R2</w:t>
      </w:r>
      <w:r>
        <w:rPr>
          <w:iCs/>
          <w:szCs w:val="24"/>
          <w:lang w:val="en-US"/>
        </w:rPr>
        <w:t>:</w:t>
      </w:r>
    </w:p>
    <w:p w14:paraId="7F576445" w14:textId="77777777" w:rsidR="00FD77CB" w:rsidRPr="00C87D46" w:rsidRDefault="00FD77CB" w:rsidP="00FD77CB">
      <w:pPr>
        <w:spacing w:line="360" w:lineRule="auto"/>
        <w:ind w:firstLine="0"/>
        <w:rPr>
          <w:bCs/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R2=</m:t>
          </m:r>
          <m:f>
            <m:fPr>
              <m:ctrlPr>
                <w:rPr>
                  <w:rFonts w:ascii="Cambria Math" w:hAnsi="Cambria Math"/>
                  <w:bCs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4,305</m:t>
              </m:r>
              <m:r>
                <w:rPr>
                  <w:rFonts w:ascii="Cambria Math" w:hAnsi="Cambria Math"/>
                  <w:szCs w:val="24"/>
                </w:rPr>
                <m:t>мА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1161,44 Ом</m:t>
          </m:r>
        </m:oMath>
      </m:oMathPara>
    </w:p>
    <w:p w14:paraId="56AEA08E" w14:textId="77777777" w:rsidR="00FD77CB" w:rsidRDefault="00FD77CB" w:rsidP="00FD77CB">
      <w:pPr>
        <w:spacing w:line="360" w:lineRule="auto"/>
        <w:ind w:firstLine="0"/>
        <w:jc w:val="left"/>
        <w:rPr>
          <w:bCs/>
        </w:rPr>
      </w:pPr>
    </w:p>
    <w:p w14:paraId="04523A3C" w14:textId="77777777" w:rsidR="00FD77CB" w:rsidRDefault="00FD77CB" w:rsidP="00FD77CB">
      <w:pPr>
        <w:spacing w:line="360" w:lineRule="auto"/>
        <w:ind w:firstLine="0"/>
        <w:jc w:val="left"/>
        <w:rPr>
          <w:bCs/>
        </w:rPr>
      </w:pPr>
      <w:r>
        <w:rPr>
          <w:bCs/>
        </w:rPr>
        <w:t>Результат моделирования в пункте 4.</w:t>
      </w:r>
    </w:p>
    <w:p w14:paraId="6190D0AF" w14:textId="77777777" w:rsidR="00FD77CB" w:rsidRDefault="00FD77CB" w:rsidP="00FD77CB">
      <w:pPr>
        <w:spacing w:after="160" w:line="259" w:lineRule="auto"/>
        <w:ind w:firstLine="0"/>
        <w:jc w:val="left"/>
        <w:rPr>
          <w:bCs/>
        </w:rPr>
      </w:pPr>
    </w:p>
    <w:p w14:paraId="0BA2AEF5" w14:textId="77777777" w:rsidR="00FD77CB" w:rsidRDefault="00FD77CB" w:rsidP="00FD77CB">
      <w:pPr>
        <w:spacing w:after="160" w:line="259" w:lineRule="auto"/>
        <w:ind w:firstLine="0"/>
        <w:jc w:val="left"/>
        <w:rPr>
          <w:bCs/>
        </w:rPr>
      </w:pPr>
      <w:r>
        <w:rPr>
          <w:bCs/>
        </w:rPr>
        <w:br w:type="page"/>
      </w:r>
    </w:p>
    <w:p w14:paraId="7B1E9743" w14:textId="3CCCB995" w:rsidR="00FD77CB" w:rsidRPr="00C52291" w:rsidRDefault="008E63B6" w:rsidP="008E63B6">
      <w:pPr>
        <w:pStyle w:val="1"/>
        <w:spacing w:line="480" w:lineRule="auto"/>
        <w:ind w:left="707"/>
        <w:rPr>
          <w:rFonts w:ascii="Times New Roman" w:hAnsi="Times New Roman" w:cs="Times New Roman"/>
          <w:b/>
          <w:bCs/>
          <w:color w:val="auto"/>
        </w:rPr>
      </w:pPr>
      <w:bookmarkStart w:id="13" w:name="_Toc105958429"/>
      <w:r w:rsidRPr="008E63B6">
        <w:rPr>
          <w:rFonts w:ascii="Times New Roman" w:hAnsi="Times New Roman" w:cs="Times New Roman"/>
          <w:b/>
          <w:bCs/>
          <w:color w:val="auto"/>
        </w:rPr>
        <w:lastRenderedPageBreak/>
        <w:t xml:space="preserve">3.2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генератора импульса</w:t>
      </w:r>
      <w:bookmarkEnd w:id="13"/>
    </w:p>
    <w:p w14:paraId="5F9DD043" w14:textId="77777777" w:rsidR="00FD77CB" w:rsidRPr="00110B58" w:rsidRDefault="00FD77CB" w:rsidP="00FD77CB">
      <w:pPr>
        <w:spacing w:line="360" w:lineRule="auto"/>
        <w:ind w:firstLine="708"/>
      </w:pPr>
      <w:r w:rsidRPr="00110B58">
        <w:t>В устройстве в качестве генератора</w:t>
      </w:r>
      <w:r w:rsidRPr="00601D58">
        <w:t xml:space="preserve"> </w:t>
      </w:r>
      <w:r>
        <w:t>импульсов</w:t>
      </w:r>
      <w:r w:rsidRPr="00110B58">
        <w:t xml:space="preserve"> выступает микросхема </w:t>
      </w:r>
      <w:r w:rsidRPr="00CB50AB">
        <w:rPr>
          <w:i/>
          <w:iCs/>
          <w:lang w:val="en-US"/>
        </w:rPr>
        <w:t>NE</w:t>
      </w:r>
      <w:r w:rsidRPr="00CB50AB">
        <w:rPr>
          <w:i/>
          <w:iCs/>
        </w:rPr>
        <w:t>555</w:t>
      </w:r>
      <w:r w:rsidRPr="00110B58">
        <w:t>, а именно схема, представленная на рисунке 12.</w:t>
      </w:r>
    </w:p>
    <w:p w14:paraId="444B7BF9" w14:textId="160E0926" w:rsidR="00FD77CB" w:rsidRPr="004C468E" w:rsidRDefault="007D10B5" w:rsidP="00FD77CB">
      <w:pPr>
        <w:keepNext/>
        <w:spacing w:line="360" w:lineRule="auto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381A69C" wp14:editId="0FE1842B">
            <wp:extent cx="4076700" cy="2447925"/>
            <wp:effectExtent l="0" t="0" r="0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FCCEF" w14:textId="3214D108" w:rsidR="00FD77CB" w:rsidRPr="00EC6C7A" w:rsidRDefault="00FD77CB" w:rsidP="00FD77CB">
      <w:pPr>
        <w:jc w:val="center"/>
        <w:rPr>
          <w:sz w:val="24"/>
          <w:szCs w:val="24"/>
        </w:rPr>
      </w:pPr>
      <w:r w:rsidRPr="00EC6C7A">
        <w:rPr>
          <w:sz w:val="24"/>
          <w:szCs w:val="24"/>
        </w:rPr>
        <w:t xml:space="preserve">Рисунок </w:t>
      </w:r>
      <w:r w:rsidRPr="00EC6C7A">
        <w:rPr>
          <w:sz w:val="24"/>
          <w:szCs w:val="24"/>
        </w:rPr>
        <w:fldChar w:fldCharType="begin"/>
      </w:r>
      <w:r w:rsidRPr="00EC6C7A">
        <w:rPr>
          <w:sz w:val="24"/>
          <w:szCs w:val="24"/>
        </w:rPr>
        <w:instrText xml:space="preserve"> SEQ Рисунок \* ARABIC </w:instrText>
      </w:r>
      <w:r w:rsidRPr="00EC6C7A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0</w:t>
      </w:r>
      <w:r w:rsidRPr="00EC6C7A">
        <w:rPr>
          <w:sz w:val="24"/>
          <w:szCs w:val="24"/>
        </w:rPr>
        <w:fldChar w:fldCharType="end"/>
      </w:r>
      <w:r w:rsidRPr="00EC6C7A">
        <w:rPr>
          <w:sz w:val="24"/>
          <w:szCs w:val="24"/>
        </w:rPr>
        <w:t xml:space="preserve"> - Схема генератора импульсов</w:t>
      </w:r>
    </w:p>
    <w:p w14:paraId="0AC5BFA0" w14:textId="77777777" w:rsidR="00FD77CB" w:rsidRPr="00110B58" w:rsidRDefault="00FD77CB" w:rsidP="00FD77CB">
      <w:pPr>
        <w:spacing w:line="360" w:lineRule="auto"/>
        <w:ind w:firstLine="708"/>
      </w:pPr>
      <w:r w:rsidRPr="00110B58">
        <w:t xml:space="preserve">Данный генератор генерирует импульсы, длительность которых зависит от линии задержки. Эту роль выполняет </w:t>
      </w:r>
      <w:r w:rsidRPr="00CB50AB">
        <w:rPr>
          <w:i/>
          <w:iCs/>
          <w:lang w:val="en-US"/>
        </w:rPr>
        <w:t>RC</w:t>
      </w:r>
      <w:r w:rsidRPr="00110B58">
        <w:t xml:space="preserve"> цепь. Период находится по формуле: </w:t>
      </w:r>
      <w:r w:rsidRPr="00CB50AB">
        <w:rPr>
          <w:i/>
          <w:iCs/>
        </w:rPr>
        <w:t>Т=1,4</w:t>
      </w:r>
      <w:r w:rsidRPr="00CB50AB">
        <w:rPr>
          <w:i/>
          <w:iCs/>
          <w:lang w:val="en-US"/>
        </w:rPr>
        <w:t>RC</w:t>
      </w:r>
      <w:r w:rsidRPr="00110B58">
        <w:t>.</w:t>
      </w:r>
    </w:p>
    <w:p w14:paraId="5F550596" w14:textId="77777777" w:rsidR="00FD77CB" w:rsidRPr="00110B58" w:rsidRDefault="00FD77CB" w:rsidP="00FD77CB">
      <w:pPr>
        <w:spacing w:line="360" w:lineRule="auto"/>
        <w:ind w:firstLine="708"/>
      </w:pPr>
      <w:r w:rsidRPr="00110B58">
        <w:t>Для периода 1 с:</w:t>
      </w:r>
    </w:p>
    <w:p w14:paraId="5BC428A0" w14:textId="77777777" w:rsidR="00FD77CB" w:rsidRPr="00110B58" w:rsidRDefault="00FD77CB" w:rsidP="00FD77CB">
      <w:pPr>
        <w:spacing w:line="360" w:lineRule="auto"/>
        <w:ind w:firstLine="0"/>
        <w:jc w:val="left"/>
      </w:pPr>
      <w:r w:rsidRPr="00110B58">
        <w:t>С = 1 мкФ ± 1%</w:t>
      </w:r>
    </w:p>
    <w:p w14:paraId="0F5779DD" w14:textId="77777777" w:rsidR="00FD77CB" w:rsidRPr="00601D58" w:rsidRDefault="00FD77CB" w:rsidP="00FD77CB">
      <w:pPr>
        <w:spacing w:line="360" w:lineRule="auto"/>
        <w:ind w:firstLine="708"/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4</m:t>
              </m:r>
            </m:den>
          </m:f>
          <m:r>
            <w:rPr>
              <w:rFonts w:ascii="Cambria Math" w:hAnsi="Cambria Math"/>
              <w:lang w:val="en-US"/>
            </w:rPr>
            <m:t xml:space="preserve">≈ 1 </m:t>
          </m:r>
          <m:r>
            <w:rPr>
              <w:rFonts w:ascii="Cambria Math" w:hAnsi="Cambria Math"/>
            </w:rPr>
            <m:t>МОм ±1%</m:t>
          </m:r>
        </m:oMath>
      </m:oMathPara>
    </w:p>
    <w:p w14:paraId="29EAD0CE" w14:textId="77777777" w:rsidR="00FD77CB" w:rsidRPr="00110B58" w:rsidRDefault="00FD77CB" w:rsidP="00FD77CB">
      <w:pPr>
        <w:spacing w:line="360" w:lineRule="auto"/>
        <w:ind w:firstLine="708"/>
      </w:pPr>
      <w:r w:rsidRPr="00110B58">
        <w:t>Для периода 2с:</w:t>
      </w:r>
    </w:p>
    <w:p w14:paraId="3059272F" w14:textId="77777777" w:rsidR="00FD77CB" w:rsidRDefault="00FD77CB" w:rsidP="00FD77CB">
      <w:pPr>
        <w:spacing w:line="360" w:lineRule="auto"/>
        <w:ind w:firstLine="0"/>
        <w:jc w:val="left"/>
      </w:pPr>
      <w:r w:rsidRPr="00110B58">
        <w:t>С = 1 мкФ ± 1%</w:t>
      </w:r>
    </w:p>
    <w:p w14:paraId="67410053" w14:textId="77777777" w:rsidR="00FD77CB" w:rsidRPr="00601D58" w:rsidRDefault="00FD77CB" w:rsidP="00FD77CB">
      <w:pPr>
        <w:spacing w:line="360" w:lineRule="auto"/>
        <w:ind w:firstLine="0"/>
        <w:jc w:val="left"/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,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4</m:t>
              </m:r>
            </m:den>
          </m:f>
          <m:r>
            <w:rPr>
              <w:rFonts w:ascii="Cambria Math" w:hAnsi="Cambria Math"/>
              <w:lang w:val="en-US"/>
            </w:rPr>
            <m:t xml:space="preserve">≈ 1,5 </m:t>
          </m:r>
          <m:r>
            <w:rPr>
              <w:rFonts w:ascii="Cambria Math" w:hAnsi="Cambria Math"/>
            </w:rPr>
            <m:t>МОм ±1%</m:t>
          </m:r>
        </m:oMath>
      </m:oMathPara>
    </w:p>
    <w:p w14:paraId="43B67094" w14:textId="77777777" w:rsidR="00FD77CB" w:rsidRPr="00110B58" w:rsidRDefault="00FD77CB" w:rsidP="00FD77CB">
      <w:pPr>
        <w:spacing w:line="360" w:lineRule="auto"/>
      </w:pPr>
      <w:r w:rsidRPr="00110B58">
        <w:rPr>
          <w:rFonts w:eastAsia="SimSun"/>
        </w:rPr>
        <w:tab/>
        <w:t>Для частоты 1200 Гц:</w:t>
      </w:r>
    </w:p>
    <w:p w14:paraId="4909C458" w14:textId="77777777" w:rsidR="00FD77CB" w:rsidRPr="00110B58" w:rsidRDefault="00FD77CB" w:rsidP="00FD77CB">
      <w:pPr>
        <w:pStyle w:val="a7"/>
        <w:spacing w:line="360" w:lineRule="auto"/>
      </w:pPr>
      <w:r w:rsidRPr="00110B58">
        <w:t>С = 1 мкФ ± 1%</w:t>
      </w:r>
    </w:p>
    <w:p w14:paraId="16BE30FF" w14:textId="77777777" w:rsidR="00FD77CB" w:rsidRPr="00601D58" w:rsidRDefault="00FD77CB" w:rsidP="00FD77CB">
      <w:pPr>
        <w:spacing w:line="360" w:lineRule="auto"/>
        <w:ind w:firstLine="0"/>
        <w:jc w:val="left"/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1,4*C* f</m:t>
              </m:r>
            </m:den>
          </m:f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4*1*1200</m:t>
              </m:r>
            </m:den>
          </m:f>
          <m:r>
            <w:rPr>
              <w:rFonts w:ascii="Cambria Math" w:hAnsi="Cambria Math"/>
              <w:lang w:val="en-US"/>
            </w:rPr>
            <m:t xml:space="preserve">≈ 620 </m:t>
          </m:r>
          <m:r>
            <w:rPr>
              <w:rFonts w:ascii="Cambria Math" w:hAnsi="Cambria Math"/>
            </w:rPr>
            <m:t>Ом ±5%</m:t>
          </m:r>
        </m:oMath>
      </m:oMathPara>
    </w:p>
    <w:p w14:paraId="196A75FD" w14:textId="6A2B98A7" w:rsidR="00FD77CB" w:rsidRPr="00C52291" w:rsidRDefault="008E63B6" w:rsidP="008E63B6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14" w:name="_Toc105958430"/>
      <w:r w:rsidRPr="00893C85">
        <w:rPr>
          <w:rFonts w:ascii="Times New Roman" w:hAnsi="Times New Roman" w:cs="Times New Roman"/>
          <w:b/>
          <w:bCs/>
          <w:color w:val="auto"/>
        </w:rPr>
        <w:lastRenderedPageBreak/>
        <w:t xml:space="preserve">3.3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управления светодиодами</w:t>
      </w:r>
      <w:bookmarkEnd w:id="14"/>
    </w:p>
    <w:p w14:paraId="243D2C1A" w14:textId="77777777" w:rsidR="00FD77CB" w:rsidRDefault="00FD77CB" w:rsidP="00FD77CB">
      <w:pPr>
        <w:spacing w:line="360" w:lineRule="auto"/>
        <w:ind w:firstLine="708"/>
        <w:jc w:val="left"/>
        <w:rPr>
          <w:bCs/>
        </w:rPr>
      </w:pPr>
      <w:r w:rsidRPr="000E7ABD">
        <w:rPr>
          <w:bCs/>
        </w:rPr>
        <w:t>Согласно заданию на курсовое проектирование</w:t>
      </w:r>
      <w:r>
        <w:rPr>
          <w:bCs/>
        </w:rPr>
        <w:t>,</w:t>
      </w:r>
      <w:r w:rsidRPr="000E7ABD">
        <w:rPr>
          <w:bCs/>
        </w:rPr>
        <w:t xml:space="preserve"> первый светодиод должен мигать 2 раза с периодом </w:t>
      </w:r>
      <w:r w:rsidRPr="00CB50AB">
        <w:rPr>
          <w:bCs/>
          <w:i/>
          <w:iCs/>
        </w:rPr>
        <w:t>Т</w:t>
      </w:r>
      <w:r w:rsidRPr="00CB50AB">
        <w:rPr>
          <w:bCs/>
          <w:i/>
          <w:iCs/>
          <w:vertAlign w:val="subscript"/>
        </w:rPr>
        <w:t>1</w:t>
      </w:r>
      <w:r w:rsidRPr="000E7ABD">
        <w:rPr>
          <w:bCs/>
        </w:rPr>
        <w:t xml:space="preserve"> с момента превышения порога. Для этого необходимо использовать </w:t>
      </w:r>
      <w:r w:rsidRPr="00CB50AB">
        <w:rPr>
          <w:bCs/>
          <w:i/>
          <w:iCs/>
        </w:rPr>
        <w:t>D</w:t>
      </w:r>
      <w:r w:rsidRPr="000E7ABD">
        <w:rPr>
          <w:bCs/>
        </w:rPr>
        <w:t xml:space="preserve"> – триггер, который реализуется на микросхеме К155ТМ2, генератор импульсов, который реализуется на микросхеме серии ТТЛ К531ГГ1, счетчик, который реализован на микросхеме К561ИЕ19. </w:t>
      </w:r>
    </w:p>
    <w:p w14:paraId="59D195F8" w14:textId="77777777" w:rsidR="00FD77CB" w:rsidRPr="00692E37" w:rsidRDefault="00FD77CB" w:rsidP="00FD77CB">
      <w:pPr>
        <w:spacing w:line="360" w:lineRule="auto"/>
        <w:ind w:firstLine="708"/>
        <w:jc w:val="left"/>
        <w:rPr>
          <w:bCs/>
          <w:lang w:val="en-US"/>
        </w:rPr>
      </w:pPr>
      <w:r w:rsidRPr="000E7ABD">
        <w:rPr>
          <w:bCs/>
        </w:rPr>
        <w:t xml:space="preserve">Светодиод выберем </w:t>
      </w:r>
      <w:r w:rsidRPr="00110B58">
        <w:t>АЛ310А, у которого ток срабатывания 10 мА, а максимальный ток в выходной цепи КМОП микросхем 0,44 мА</w:t>
      </w:r>
      <w:r w:rsidRPr="000E7ABD">
        <w:rPr>
          <w:bCs/>
        </w:rPr>
        <w:t xml:space="preserve">. </w:t>
      </w:r>
      <w:r>
        <w:t>Используется</w:t>
      </w:r>
      <w:r w:rsidRPr="00110B58">
        <w:t xml:space="preserve"> транзистор</w:t>
      </w:r>
      <w:r>
        <w:t xml:space="preserve"> </w:t>
      </w:r>
      <w:r w:rsidRPr="00110B58">
        <w:t xml:space="preserve">КТ343Г с коэффициентом усиления в схеме с общим эмиттером </w:t>
      </w:r>
      <w:r w:rsidRPr="00CB50AB">
        <w:rPr>
          <w:i/>
          <w:iCs/>
        </w:rPr>
        <w:t>β</w:t>
      </w:r>
      <w:r>
        <w:t xml:space="preserve"> </w:t>
      </w:r>
      <w:r w:rsidRPr="00110B58">
        <w:t>=</w:t>
      </w:r>
      <w:r>
        <w:t xml:space="preserve"> </w:t>
      </w:r>
      <w:r w:rsidRPr="00110B58">
        <w:t>20.</w:t>
      </w:r>
      <w:r w:rsidRPr="00692E37">
        <w:t xml:space="preserve"> </w:t>
      </w:r>
      <w:r>
        <w:rPr>
          <w:lang w:val="en-US"/>
        </w:rPr>
        <w:t>[3]</w:t>
      </w:r>
    </w:p>
    <w:p w14:paraId="564280A4" w14:textId="4B165D01" w:rsidR="00FD77CB" w:rsidRDefault="00FD77CB" w:rsidP="004C468E">
      <w:pPr>
        <w:spacing w:line="360" w:lineRule="auto"/>
        <w:ind w:firstLine="708"/>
        <w:jc w:val="left"/>
        <w:rPr>
          <w:bCs/>
        </w:rPr>
      </w:pPr>
      <w:r w:rsidRPr="000E7ABD">
        <w:rPr>
          <w:bCs/>
        </w:rPr>
        <w:t xml:space="preserve">Схемное решение управления первым светодиодом представлено ниже, на рисунке </w:t>
      </w:r>
      <w:r>
        <w:rPr>
          <w:bCs/>
        </w:rPr>
        <w:t>11</w:t>
      </w:r>
      <w:r w:rsidRPr="000E7ABD">
        <w:rPr>
          <w:bCs/>
        </w:rPr>
        <w:t>.</w:t>
      </w:r>
    </w:p>
    <w:p w14:paraId="504DE70C" w14:textId="0D67F0E2" w:rsidR="00FD77CB" w:rsidRDefault="004C468E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790C253" wp14:editId="1AC322AF">
            <wp:extent cx="5940425" cy="2085340"/>
            <wp:effectExtent l="0" t="0" r="317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8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59E89" w14:textId="55296FCB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1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первым светодиодом</w:t>
      </w:r>
    </w:p>
    <w:p w14:paraId="07BFCC2F" w14:textId="77777777" w:rsidR="00FD77CB" w:rsidRPr="00885E09" w:rsidRDefault="00FD77CB" w:rsidP="00FD77CB">
      <w:pPr>
        <w:ind w:firstLine="0"/>
        <w:jc w:val="center"/>
        <w:rPr>
          <w:bCs/>
        </w:rPr>
      </w:pPr>
    </w:p>
    <w:p w14:paraId="6408D574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rFonts w:eastAsia="Calibri"/>
          <w:lang w:eastAsia="en-US"/>
        </w:rPr>
      </w:pPr>
      <w:r w:rsidRPr="00DC4448">
        <w:rPr>
          <w:rFonts w:eastAsia="Calibri"/>
          <w:sz w:val="22"/>
          <w:szCs w:val="22"/>
        </w:rPr>
        <w:tab/>
      </w:r>
      <w:r w:rsidRPr="00DC4448">
        <w:rPr>
          <w:rFonts w:eastAsia="Calibri"/>
          <w:lang w:eastAsia="en-US"/>
        </w:rPr>
        <w:t xml:space="preserve">Сопротивление резистор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 w:rsidRPr="00DC4448">
        <w:rPr>
          <w:sz w:val="22"/>
          <w:szCs w:val="22"/>
        </w:rPr>
        <w:t xml:space="preserve"> </w:t>
      </w:r>
      <w:r w:rsidRPr="00DC4448">
        <w:rPr>
          <w:rFonts w:eastAsia="Calibri"/>
          <w:lang w:eastAsia="en-US"/>
        </w:rPr>
        <w:t>определится из выражения:</w:t>
      </w:r>
    </w:p>
    <w:p w14:paraId="41F1ADB0" w14:textId="77777777" w:rsidR="00FD77CB" w:rsidRPr="00DC4448" w:rsidRDefault="00000000" w:rsidP="00FD77CB">
      <w:pPr>
        <w:spacing w:after="200" w:line="360" w:lineRule="auto"/>
        <w:ind w:firstLine="0"/>
        <w:jc w:val="left"/>
        <w:rPr>
          <w:sz w:val="22"/>
          <w:szCs w:val="2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к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E-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</m:den>
          </m:f>
        </m:oMath>
      </m:oMathPara>
    </w:p>
    <w:p w14:paraId="6FA11E03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sz w:val="22"/>
          <w:szCs w:val="22"/>
        </w:rPr>
        <w:tab/>
      </w:r>
      <w:r w:rsidRPr="00DC4448">
        <w:rPr>
          <w:i/>
          <w:lang w:val="en-US"/>
        </w:rPr>
        <w:t xml:space="preserve">E = 5 </w:t>
      </w:r>
      <w:r w:rsidRPr="00DC4448">
        <w:rPr>
          <w:i/>
        </w:rPr>
        <w:t>В</w:t>
      </w:r>
    </w:p>
    <w:p w14:paraId="13095A92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r w:rsidRPr="00DC4448">
        <w:rPr>
          <w:i/>
        </w:rPr>
        <w:t>= 2В</w:t>
      </w:r>
    </w:p>
    <w:p w14:paraId="68E441B8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r w:rsidRPr="00DC4448">
        <w:rPr>
          <w:i/>
        </w:rPr>
        <w:t xml:space="preserve"> = 10 мА</w:t>
      </w:r>
    </w:p>
    <w:p w14:paraId="17BA0FE8" w14:textId="77777777" w:rsidR="00FD77CB" w:rsidRPr="00DC4448" w:rsidRDefault="00000000" w:rsidP="00FD77CB">
      <w:pPr>
        <w:spacing w:after="200" w:line="360" w:lineRule="auto"/>
        <w:ind w:firstLine="0"/>
        <w:jc w:val="left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к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-2</m:t>
              </m:r>
            </m:num>
            <m:den>
              <m:r>
                <w:rPr>
                  <w:rFonts w:ascii="Cambria Math" w:hAnsi="Cambria Math"/>
                </w:rPr>
                <m:t>0,01</m:t>
              </m:r>
            </m:den>
          </m:f>
          <m:r>
            <w:rPr>
              <w:rFonts w:ascii="Cambria Math" w:hAnsi="Cambria Math"/>
            </w:rPr>
            <m:t>=300 Ом</m:t>
          </m:r>
        </m:oMath>
      </m:oMathPara>
    </w:p>
    <w:p w14:paraId="5800E583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w:r w:rsidRPr="00DC4448">
        <w:rPr>
          <w:rFonts w:eastAsia="Calibri"/>
          <w:lang w:eastAsia="en-US"/>
        </w:rPr>
        <w:t xml:space="preserve">Сопротивление резистор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б</m:t>
            </m:r>
          </m:sub>
        </m:sSub>
      </m:oMath>
      <w:r w:rsidRPr="00DC4448">
        <w:rPr>
          <w:sz w:val="22"/>
          <w:szCs w:val="22"/>
        </w:rPr>
        <w:t xml:space="preserve"> </w:t>
      </w:r>
      <w:r w:rsidRPr="00DC4448">
        <w:rPr>
          <w:rFonts w:eastAsia="Calibri"/>
          <w:lang w:eastAsia="en-US"/>
        </w:rPr>
        <w:t>определится из выражения:</w:t>
      </w:r>
    </w:p>
    <w:p w14:paraId="3571AF34" w14:textId="77777777" w:rsidR="00FD77CB" w:rsidRPr="00DC4448" w:rsidRDefault="00000000" w:rsidP="00FD77CB">
      <w:pPr>
        <w:spacing w:after="200" w:line="360" w:lineRule="auto"/>
        <w:ind w:firstLine="0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б</m:t>
                  </m:r>
                </m:sub>
              </m:sSub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к</m:t>
                      </m:r>
                    </m:sub>
                  </m:sSub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β</m:t>
              </m:r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0мА</m:t>
              </m:r>
            </m:num>
            <m:den>
              <m:r>
                <w:rPr>
                  <w:rFonts w:ascii="Cambria Math" w:hAnsi="Cambria Math"/>
                </w:rPr>
                <m:t>20</m:t>
              </m:r>
            </m:den>
          </m:f>
          <m:r>
            <w:rPr>
              <w:rFonts w:ascii="Cambria Math" w:hAnsi="Cambria Math"/>
            </w:rPr>
            <m:t>=0,5 мА</m:t>
          </m:r>
        </m:oMath>
      </m:oMathPara>
    </w:p>
    <w:p w14:paraId="655B24D9" w14:textId="77777777" w:rsidR="00FD77CB" w:rsidRPr="00DC4448" w:rsidRDefault="00000000" w:rsidP="00FD77CB">
      <w:pPr>
        <w:spacing w:after="200" w:line="360" w:lineRule="auto"/>
        <w:ind w:left="708" w:firstLine="708"/>
        <w:jc w:val="center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к</m:t>
                  </m:r>
                </m:sub>
              </m:sSub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r>
            <w:rPr>
              <w:rFonts w:ascii="Cambria Math" w:hAnsi="Cambria Math"/>
            </w:rPr>
            <m:t>= 10 мА</m:t>
          </m:r>
        </m:oMath>
      </m:oMathPara>
    </w:p>
    <w:p w14:paraId="74A17331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β=20</m:t>
        </m:r>
      </m:oMath>
    </w:p>
    <w:p w14:paraId="70CD2140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w:r w:rsidRPr="00DC4448">
        <w:t>Падение напряжения на транзисторе:</w:t>
      </w:r>
      <w:r w:rsidRPr="00DC4448">
        <w:rPr>
          <w:i/>
        </w:rPr>
        <w:t xml:space="preserve"> </w:t>
      </w:r>
      <w:r w:rsidRPr="00DC4448">
        <w:rPr>
          <w:i/>
          <w:lang w:val="en-US"/>
        </w:rPr>
        <w:t>U</w:t>
      </w:r>
      <w:r w:rsidRPr="00DC4448">
        <w:rPr>
          <w:i/>
        </w:rPr>
        <w:t xml:space="preserve"> = 0,7 В</w:t>
      </w:r>
    </w:p>
    <w:p w14:paraId="0881773C" w14:textId="77777777" w:rsidR="00FD77CB" w:rsidRPr="00DC4448" w:rsidRDefault="00000000" w:rsidP="00FD77CB">
      <w:pPr>
        <w:spacing w:after="120" w:line="360" w:lineRule="auto"/>
        <w:jc w:val="center"/>
        <w:rPr>
          <w:rFonts w:eastAsia="SimSun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б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2,7-0,7</m:t>
              </m:r>
            </m:num>
            <m:den>
              <m:r>
                <w:rPr>
                  <w:rFonts w:ascii="Cambria Math" w:hAnsi="Cambria Math"/>
                  <w:lang w:val="en-US"/>
                </w:rPr>
                <m:t>0,5мА</m:t>
              </m:r>
            </m:den>
          </m:f>
          <m:r>
            <w:rPr>
              <w:rFonts w:ascii="Cambria Math" w:hAnsi="Cambria Math"/>
              <w:lang w:val="en-US"/>
            </w:rPr>
            <m:t>=4 кОм</m:t>
          </m:r>
        </m:oMath>
      </m:oMathPara>
    </w:p>
    <w:p w14:paraId="69C7EA52" w14:textId="77777777" w:rsidR="00FD77CB" w:rsidRPr="00DC4448" w:rsidRDefault="00000000" w:rsidP="00FD77CB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б</m:t>
            </m:r>
          </m:sub>
        </m:sSub>
      </m:oMath>
      <w:r w:rsidR="00FD77CB" w:rsidRPr="00DC4448">
        <w:rPr>
          <w:rFonts w:eastAsia="SimSun"/>
        </w:rPr>
        <w:t xml:space="preserve"> = </w:t>
      </w:r>
      <w:r w:rsidR="00FD77CB">
        <w:rPr>
          <w:rFonts w:eastAsia="SimSun"/>
        </w:rPr>
        <w:t>4</w:t>
      </w:r>
      <w:r w:rsidR="00FD77CB" w:rsidRPr="00DC4448">
        <w:rPr>
          <w:rFonts w:eastAsia="SimSun"/>
        </w:rPr>
        <w:t xml:space="preserve"> кОм ± 1% </w:t>
      </w:r>
    </w:p>
    <w:p w14:paraId="35754E77" w14:textId="77777777" w:rsidR="00FD77CB" w:rsidRPr="00DC4448" w:rsidRDefault="00000000" w:rsidP="00FD77CB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eastAsia="Calibr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 w:rsidR="00FD77CB" w:rsidRPr="00DC4448">
        <w:rPr>
          <w:rFonts w:eastAsia="SimSun"/>
        </w:rPr>
        <w:t xml:space="preserve"> = 300 Ом ± 5%</w:t>
      </w:r>
    </w:p>
    <w:p w14:paraId="704FFCAD" w14:textId="77777777" w:rsidR="00FD77CB" w:rsidRPr="00FD77CB" w:rsidRDefault="00FD77CB" w:rsidP="00FD77CB">
      <w:pPr>
        <w:spacing w:line="360" w:lineRule="auto"/>
        <w:ind w:firstLine="0"/>
        <w:jc w:val="left"/>
        <w:rPr>
          <w:bCs/>
        </w:rPr>
      </w:pPr>
    </w:p>
    <w:p w14:paraId="479D63B2" w14:textId="77777777" w:rsidR="00FD77CB" w:rsidRDefault="00FD77CB" w:rsidP="00FD77CB">
      <w:pPr>
        <w:spacing w:line="360" w:lineRule="auto"/>
        <w:ind w:firstLine="0"/>
        <w:jc w:val="left"/>
        <w:rPr>
          <w:bCs/>
        </w:rPr>
      </w:pPr>
      <w:r>
        <w:rPr>
          <w:bCs/>
        </w:rPr>
        <w:t>Второй светодиод должен быть включён во время превышения порога. Его схема представлена на рисунке 12.</w:t>
      </w:r>
    </w:p>
    <w:p w14:paraId="7C067E66" w14:textId="590EC551" w:rsidR="00FD77CB" w:rsidRDefault="004C468E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6B4A4F8" wp14:editId="48629F11">
            <wp:extent cx="2428875" cy="2142615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30610" cy="214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C0DFC" w14:textId="7C434B10" w:rsidR="00FD77CB" w:rsidRPr="009C3314" w:rsidRDefault="00FD77CB" w:rsidP="00FD77CB">
      <w:pPr>
        <w:ind w:firstLine="0"/>
        <w:jc w:val="center"/>
        <w:rPr>
          <w:bCs/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2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вторым светодиодом</w:t>
      </w:r>
    </w:p>
    <w:p w14:paraId="55214AFF" w14:textId="77777777" w:rsidR="00FD77CB" w:rsidRDefault="00FD77CB" w:rsidP="00FD77CB">
      <w:pPr>
        <w:ind w:firstLine="0"/>
        <w:rPr>
          <w:bCs/>
        </w:rPr>
      </w:pPr>
    </w:p>
    <w:p w14:paraId="7946F94B" w14:textId="77777777" w:rsidR="00FD77CB" w:rsidRDefault="00FD77CB" w:rsidP="00FD77CB">
      <w:pPr>
        <w:spacing w:line="360" w:lineRule="auto"/>
        <w:ind w:firstLine="0"/>
        <w:rPr>
          <w:bCs/>
        </w:rPr>
      </w:pPr>
      <w:r>
        <w:rPr>
          <w:bCs/>
        </w:rPr>
        <w:t>Сопротивление резисторов будет аналогичным:</w:t>
      </w:r>
    </w:p>
    <w:p w14:paraId="32D6983A" w14:textId="77777777" w:rsidR="00FD77CB" w:rsidRPr="00DC4448" w:rsidRDefault="00000000" w:rsidP="00FD77CB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б</m:t>
            </m:r>
          </m:sub>
        </m:sSub>
      </m:oMath>
      <w:r w:rsidR="00FD77CB" w:rsidRPr="00DC4448">
        <w:rPr>
          <w:rFonts w:eastAsia="SimSun"/>
        </w:rPr>
        <w:t xml:space="preserve"> = </w:t>
      </w:r>
      <w:r w:rsidR="00FD77CB">
        <w:rPr>
          <w:rFonts w:eastAsia="SimSun"/>
        </w:rPr>
        <w:t>4</w:t>
      </w:r>
      <w:r w:rsidR="00FD77CB" w:rsidRPr="00DC4448">
        <w:rPr>
          <w:rFonts w:eastAsia="SimSun"/>
        </w:rPr>
        <w:t xml:space="preserve"> кОм ± 1% </w:t>
      </w:r>
    </w:p>
    <w:p w14:paraId="60B0AA4E" w14:textId="7C8D47CA" w:rsidR="00FD77CB" w:rsidRPr="004C468E" w:rsidRDefault="00000000" w:rsidP="004C468E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eastAsia="Calibr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 w:rsidR="00FD77CB" w:rsidRPr="00DC4448">
        <w:rPr>
          <w:rFonts w:eastAsia="SimSun"/>
        </w:rPr>
        <w:t xml:space="preserve"> = 300 Ом ± 5%</w:t>
      </w:r>
    </w:p>
    <w:p w14:paraId="46AE20A4" w14:textId="500C0245" w:rsidR="00FD77CB" w:rsidRPr="008E63B6" w:rsidRDefault="008E63B6" w:rsidP="008E63B6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15" w:name="_Toc105958431"/>
      <w:r w:rsidRPr="008E63B6">
        <w:rPr>
          <w:rFonts w:ascii="Times New Roman" w:hAnsi="Times New Roman" w:cs="Times New Roman"/>
          <w:b/>
          <w:bCs/>
          <w:color w:val="auto"/>
        </w:rPr>
        <w:lastRenderedPageBreak/>
        <w:t xml:space="preserve">3.4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формирования порогов.</w:t>
      </w:r>
      <w:bookmarkEnd w:id="15"/>
    </w:p>
    <w:p w14:paraId="2126FBBC" w14:textId="77777777" w:rsidR="00FD77CB" w:rsidRPr="00110B58" w:rsidRDefault="00FD77CB" w:rsidP="00FD77CB">
      <w:pPr>
        <w:spacing w:after="0" w:line="360" w:lineRule="auto"/>
        <w:ind w:firstLine="708"/>
      </w:pPr>
      <w:r w:rsidRPr="00110B58">
        <w:t>Проектируемое устройство должно выполнять какие-либо действия при превышении верхнего заданного порога, либо при преодолении нижнего порога. Для этой цели сигнал с усилителя мы подадим на два компаратора. Для сравнения этого сигнала с пороговым сформируем напряжение верхнего и нижнего порогов.</w:t>
      </w:r>
    </w:p>
    <w:p w14:paraId="6F943210" w14:textId="77777777" w:rsidR="00FD77CB" w:rsidRPr="00110B58" w:rsidRDefault="00FD77CB" w:rsidP="00FD77CB">
      <w:pPr>
        <w:spacing w:after="0" w:line="360" w:lineRule="auto"/>
        <w:ind w:firstLine="708"/>
      </w:pPr>
      <w:r w:rsidRPr="00110B58">
        <w:t xml:space="preserve">ОУ выдает напряжение от -3 до +3 вольт в зависимости от значения температуры окружающей среды. </w:t>
      </w:r>
    </w:p>
    <w:p w14:paraId="235176B1" w14:textId="77777777" w:rsidR="00FD77CB" w:rsidRDefault="00FD77CB" w:rsidP="00FD77CB">
      <w:pPr>
        <w:spacing w:after="0" w:line="360" w:lineRule="auto"/>
        <w:ind w:firstLine="708"/>
      </w:pPr>
      <w:r w:rsidRPr="00110B58">
        <w:t xml:space="preserve">Выберем компаратор </w:t>
      </w:r>
      <w:r w:rsidRPr="00CB50AB">
        <w:rPr>
          <w:i/>
          <w:iCs/>
          <w:lang w:val="en-US"/>
        </w:rPr>
        <w:t>LM</w:t>
      </w:r>
      <w:r w:rsidRPr="00CB50AB">
        <w:rPr>
          <w:i/>
          <w:iCs/>
        </w:rPr>
        <w:t>111</w:t>
      </w:r>
      <w:r w:rsidRPr="00CB50AB">
        <w:rPr>
          <w:i/>
          <w:iCs/>
          <w:lang w:val="en-US"/>
        </w:rPr>
        <w:t>N</w:t>
      </w:r>
      <w:r w:rsidRPr="00110B58">
        <w:t>. Данный компаратор имеет рабочий диапазон температур от -55 до 125 °С, входной ток не более 100 нА, выходной ток 50 мА, выполнена по схеме с открытым коллектором что потребует установки на выходе дополнительного резистора в 510 Ом для формирования логической единицы.</w:t>
      </w:r>
      <w:bookmarkStart w:id="16" w:name="_Toc355043751"/>
      <w:bookmarkStart w:id="17" w:name="_Toc479359345"/>
    </w:p>
    <w:p w14:paraId="074326EA" w14:textId="77777777" w:rsidR="00FD77CB" w:rsidRPr="00967378" w:rsidRDefault="00FD77CB" w:rsidP="00FD77CB">
      <w:pPr>
        <w:spacing w:after="0" w:line="360" w:lineRule="auto"/>
        <w:ind w:firstLine="0"/>
        <w:jc w:val="center"/>
      </w:pPr>
      <w:r w:rsidRPr="00110B58">
        <w:rPr>
          <w:b/>
        </w:rPr>
        <w:t>Расчет схемы формирования верхнего порога.</w:t>
      </w:r>
      <w:bookmarkEnd w:id="16"/>
      <w:bookmarkEnd w:id="17"/>
    </w:p>
    <w:p w14:paraId="3638A4D8" w14:textId="77777777" w:rsidR="00FD77CB" w:rsidRPr="00110B58" w:rsidRDefault="00FD77CB" w:rsidP="00FD77CB">
      <w:pPr>
        <w:spacing w:line="360" w:lineRule="auto"/>
        <w:ind w:firstLine="708"/>
      </w:pPr>
      <w:r w:rsidRPr="00110B58">
        <w:t>Верхний порог задан 100 º</w:t>
      </w:r>
      <w:r w:rsidRPr="00110B58">
        <w:rPr>
          <w:lang w:val="en-US"/>
        </w:rPr>
        <w:t>C</w:t>
      </w:r>
      <w:r w:rsidRPr="00110B58">
        <w:t>, ему соответствует ток с усилителя 3 мкА.</w:t>
      </w:r>
    </w:p>
    <w:p w14:paraId="3618B109" w14:textId="77777777" w:rsidR="00FD77CB" w:rsidRPr="00110B58" w:rsidRDefault="00FD77CB" w:rsidP="00FD77CB">
      <w:pPr>
        <w:spacing w:line="360" w:lineRule="auto"/>
        <w:ind w:firstLine="708"/>
      </w:pPr>
      <w:r w:rsidRPr="00110B58">
        <w:t>Рассчитаем напряжение, которое будет формировать ОУ на выходе при этом токе, резисторный делитель (рис.1</w:t>
      </w:r>
      <w:r>
        <w:t>3</w:t>
      </w:r>
      <w:r w:rsidRPr="00110B58">
        <w:t>).</w:t>
      </w:r>
    </w:p>
    <w:p w14:paraId="6C4C7371" w14:textId="77777777" w:rsidR="00FD77CB" w:rsidRDefault="00FD77CB" w:rsidP="00FD77CB">
      <w:pPr>
        <w:keepNext/>
        <w:jc w:val="center"/>
      </w:pPr>
      <w:r w:rsidRPr="00110B58">
        <w:object w:dxaOrig="2408" w:dyaOrig="1183" w14:anchorId="41EE0A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3pt;height:91.55pt" o:ole="">
            <v:imagedata r:id="rId20" o:title=""/>
          </v:shape>
          <o:OLEObject Type="Embed" ProgID="Visio.Drawing.11" ShapeID="_x0000_i1025" DrawAspect="Content" ObjectID="_1746357150" r:id="rId21"/>
        </w:object>
      </w:r>
    </w:p>
    <w:p w14:paraId="4BF5B9B3" w14:textId="64A5B59C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3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Резисторный делитель (верхний порог)</w:t>
      </w:r>
    </w:p>
    <w:p w14:paraId="2CE1E76A" w14:textId="77777777" w:rsidR="00FD77CB" w:rsidRPr="00EE609A" w:rsidRDefault="00FD77CB" w:rsidP="00FD77CB"/>
    <w:bookmarkStart w:id="18" w:name="_Toc449013708"/>
    <w:p w14:paraId="717789BF" w14:textId="77777777" w:rsidR="00FD77CB" w:rsidRPr="00885E09" w:rsidRDefault="00000000" w:rsidP="00FD77CB">
      <w:pPr>
        <w:spacing w:line="360" w:lineRule="auto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/>
                </w:rPr>
                <m:t>порвер</m:t>
              </m:r>
            </m:sub>
          </m:sSub>
          <m:r>
            <w:rPr>
              <w:rFonts w:ascii="Cambria Math" w:hAnsi="Cambria Math"/>
              <w:lang w:val="en-US"/>
            </w:rPr>
            <m:t>=-R3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E2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R2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пор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=-1154*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852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-3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-6</m:t>
                  </m:r>
                </m:sup>
              </m:sSup>
            </m:e>
          </m:d>
          <m:r>
            <w:rPr>
              <w:rFonts w:ascii="Cambria Math" w:hAnsi="Cambria Math"/>
              <w:lang w:val="en-US"/>
            </w:rPr>
            <m:t>=-1.1</m:t>
          </m:r>
        </m:oMath>
      </m:oMathPara>
    </w:p>
    <w:p w14:paraId="11EC6617" w14:textId="77777777" w:rsidR="00FD77CB" w:rsidRPr="00110B58" w:rsidRDefault="00FD77CB" w:rsidP="00FD77CB">
      <w:pPr>
        <w:pStyle w:val="3"/>
        <w:spacing w:line="360" w:lineRule="auto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19" w:name="_Toc105623455"/>
      <w:bookmarkStart w:id="20" w:name="_Toc105958432"/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В качестве питающего напряжения для делителя с учётом полярности пороговых напряжений выберем </w:t>
      </w:r>
      <w:r w:rsidRPr="00CB50AB">
        <w:rPr>
          <w:rFonts w:ascii="Times New Roman" w:hAnsi="Times New Roman" w:cs="Times New Roman"/>
          <w:b w:val="0"/>
          <w:bCs w:val="0"/>
          <w:i/>
          <w:iCs/>
          <w:sz w:val="28"/>
          <w:szCs w:val="24"/>
        </w:rPr>
        <w:t>E = 5В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, поскольку это напряжение 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lastRenderedPageBreak/>
        <w:t>используется для питания усилителя. Зададим ток через делитель равный I=2мА. Тогда справедливо:</w:t>
      </w:r>
      <w:bookmarkEnd w:id="18"/>
      <w:bookmarkEnd w:id="19"/>
      <w:bookmarkEnd w:id="20"/>
    </w:p>
    <w:p w14:paraId="35154404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=-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E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14:paraId="0BDF281F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пор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.1</m:t>
              </m:r>
            </m:num>
            <m:den>
              <m:r>
                <w:rPr>
                  <w:rFonts w:ascii="Cambria Math" w:hAnsi="Cambria Math"/>
                  <w:lang w:val="en-US"/>
                </w:rPr>
                <m:t>2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/>
              <w:lang w:val="en-US"/>
            </w:rPr>
            <m:t>=577</m:t>
          </m:r>
        </m:oMath>
      </m:oMathPara>
    </w:p>
    <w:p w14:paraId="0B12D880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=-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E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</m:oMath>
      </m:oMathPara>
    </w:p>
    <w:p w14:paraId="6D08528E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1923</m:t>
          </m:r>
        </m:oMath>
      </m:oMathPara>
    </w:p>
    <w:p w14:paraId="73540A4B" w14:textId="77777777" w:rsidR="00FD77CB" w:rsidRPr="00110B58" w:rsidRDefault="00FD77CB" w:rsidP="00FD77CB">
      <w:pPr>
        <w:spacing w:after="0" w:line="360" w:lineRule="auto"/>
        <w:ind w:firstLine="0"/>
        <w:jc w:val="center"/>
        <w:rPr>
          <w:b/>
        </w:rPr>
      </w:pPr>
      <w:bookmarkStart w:id="21" w:name="_Toc354424042"/>
      <w:bookmarkStart w:id="22" w:name="_Toc479359346"/>
      <w:r w:rsidRPr="00110B58">
        <w:rPr>
          <w:b/>
        </w:rPr>
        <w:t>Расчет схемы формирования нижнего порога.</w:t>
      </w:r>
      <w:bookmarkEnd w:id="21"/>
      <w:bookmarkEnd w:id="22"/>
    </w:p>
    <w:p w14:paraId="7A1BD10F" w14:textId="77777777" w:rsidR="00FD77CB" w:rsidRPr="00110B58" w:rsidRDefault="00FD77CB" w:rsidP="00FD77CB">
      <w:pPr>
        <w:spacing w:line="360" w:lineRule="auto"/>
        <w:ind w:firstLine="708"/>
      </w:pPr>
      <w:r w:rsidRPr="00110B58">
        <w:t>Нижний порог задан 0 º</w:t>
      </w:r>
      <w:r w:rsidRPr="00110B58">
        <w:rPr>
          <w:lang w:val="en-US"/>
        </w:rPr>
        <w:t>C</w:t>
      </w:r>
      <w:r w:rsidRPr="00110B58">
        <w:t>, ему соответствует ток с усилителя 5 мкА.</w:t>
      </w:r>
      <w:r>
        <w:t xml:space="preserve"> </w:t>
      </w:r>
      <w:r w:rsidRPr="00110B58">
        <w:t>Рассчитаем напряжение, которое будет формировать ОУ на выходе при этом токе, резисторный делитель (рис.1</w:t>
      </w:r>
      <w:r>
        <w:t>4</w:t>
      </w:r>
      <w:r w:rsidRPr="00110B58">
        <w:t>).</w:t>
      </w:r>
    </w:p>
    <w:p w14:paraId="1830295C" w14:textId="77777777" w:rsidR="00FD77CB" w:rsidRDefault="00FD77CB" w:rsidP="00FD77CB">
      <w:pPr>
        <w:keepNext/>
        <w:jc w:val="center"/>
      </w:pPr>
      <w:r w:rsidRPr="00110B58">
        <w:object w:dxaOrig="2408" w:dyaOrig="1183" w14:anchorId="640EA7E1">
          <v:shape id="_x0000_i1026" type="#_x0000_t75" style="width:179.8pt;height:87.8pt" o:ole="">
            <v:imagedata r:id="rId22" o:title=""/>
          </v:shape>
          <o:OLEObject Type="Embed" ProgID="Visio.Drawing.11" ShapeID="_x0000_i1026" DrawAspect="Content" ObjectID="_1746357151" r:id="rId23"/>
        </w:object>
      </w:r>
    </w:p>
    <w:p w14:paraId="0AAF5A1C" w14:textId="3D4B90A0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4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Резисторный делитель (нижний порог)</w:t>
      </w:r>
    </w:p>
    <w:p w14:paraId="042093AE" w14:textId="77777777" w:rsidR="00FD77CB" w:rsidRPr="00EE609A" w:rsidRDefault="00FD77CB" w:rsidP="00FD77CB"/>
    <w:bookmarkStart w:id="23" w:name="_Toc449013710"/>
    <w:p w14:paraId="70CE33D4" w14:textId="3331294B" w:rsidR="00FD77CB" w:rsidRPr="00C25DC2" w:rsidRDefault="00000000" w:rsidP="00FD77CB">
      <w:pPr>
        <w:spacing w:line="360" w:lineRule="auto"/>
        <w:rPr>
          <w:i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  <m:r>
          <w:rPr>
            <w:rFonts w:ascii="Cambria Math" w:hAnsi="Cambria Math"/>
          </w:rPr>
          <m:t>=-</m:t>
        </m:r>
        <m:r>
          <w:rPr>
            <w:rFonts w:ascii="Cambria Math" w:hAnsi="Cambria Math"/>
            <w:lang w:val="en-US"/>
          </w:rPr>
          <m:t>R</m:t>
        </m:r>
        <m:r>
          <w:rPr>
            <w:rFonts w:ascii="Cambria Math" w:hAnsi="Cambria Math"/>
          </w:rPr>
          <m:t>3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E</m:t>
                </m:r>
                <m:r>
                  <w:rPr>
                    <w:rFonts w:ascii="Cambria Math" w:hAnsi="Cambria Math"/>
                  </w:rPr>
                  <m:t>2</m:t>
                </m:r>
              </m:num>
              <m:den>
                <m:r>
                  <w:rPr>
                    <w:rFonts w:ascii="Cambria Math" w:hAnsi="Cambria Math"/>
                    <w:lang w:val="en-US"/>
                  </w:rPr>
                  <m:t>R</m:t>
                </m:r>
                <m:r>
                  <w:rPr>
                    <w:rFonts w:ascii="Cambria Math" w:hAnsi="Cambria Math"/>
                  </w:rPr>
                  <m:t>2</m:t>
                </m:r>
              </m:den>
            </m:f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пор</m:t>
                </m:r>
              </m:sub>
            </m:sSub>
          </m:e>
        </m:d>
        <m:r>
          <w:rPr>
            <w:rFonts w:ascii="Cambria Math" w:hAnsi="Cambria Math"/>
          </w:rPr>
          <m:t>=-1154*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5</m:t>
                </m:r>
              </m:num>
              <m:den>
                <m:r>
                  <w:rPr>
                    <w:rFonts w:ascii="Cambria Math" w:hAnsi="Cambria Math"/>
                  </w:rPr>
                  <m:t>852</m:t>
                </m:r>
              </m:den>
            </m:f>
            <m:r>
              <w:rPr>
                <w:rFonts w:ascii="Cambria Math" w:hAnsi="Cambria Math"/>
              </w:rPr>
              <m:t>-5*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-6</m:t>
                </m:r>
              </m:sup>
            </m:sSup>
          </m:e>
        </m:d>
        <m:r>
          <w:rPr>
            <w:rFonts w:ascii="Cambria Math" w:hAnsi="Cambria Math"/>
          </w:rPr>
          <m:t>=-3.4</m:t>
        </m:r>
      </m:oMath>
      <w:r w:rsidR="00C25DC2">
        <w:rPr>
          <w:i/>
        </w:rPr>
        <w:t xml:space="preserve"> В</w:t>
      </w:r>
    </w:p>
    <w:p w14:paraId="31A74001" w14:textId="77777777" w:rsidR="00FD77CB" w:rsidRPr="000863E3" w:rsidRDefault="00FD77CB" w:rsidP="00FD77CB">
      <w:pPr>
        <w:pStyle w:val="3"/>
        <w:spacing w:line="360" w:lineRule="auto"/>
        <w:rPr>
          <w:rFonts w:ascii="Times New Roman" w:hAnsi="Times New Roman" w:cs="Times New Roman"/>
          <w:b w:val="0"/>
          <w:bCs w:val="0"/>
          <w:sz w:val="28"/>
          <w:szCs w:val="24"/>
        </w:rPr>
      </w:pPr>
      <w:bookmarkStart w:id="24" w:name="_Toc105623456"/>
      <w:bookmarkStart w:id="25" w:name="_Toc105958433"/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В качестве питающего напряжения для делителя с учётом полярности пороговых напряжений выберем </w:t>
      </w:r>
      <w:r w:rsidRPr="000863E3">
        <w:rPr>
          <w:rFonts w:ascii="Times New Roman" w:hAnsi="Times New Roman" w:cs="Times New Roman"/>
          <w:b w:val="0"/>
          <w:bCs w:val="0"/>
          <w:i/>
          <w:iCs/>
          <w:sz w:val="28"/>
          <w:szCs w:val="24"/>
        </w:rPr>
        <w:t>E = -5В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, поскольку это напряжение используется для питания усилителя. Зададим ток через делитель равный </w:t>
      </w:r>
      <w:r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      </w:t>
      </w:r>
      <w:r w:rsidRPr="000863E3">
        <w:rPr>
          <w:rFonts w:ascii="Times New Roman" w:hAnsi="Times New Roman" w:cs="Times New Roman"/>
          <w:b w:val="0"/>
          <w:bCs w:val="0"/>
          <w:i/>
          <w:iCs/>
          <w:sz w:val="28"/>
          <w:szCs w:val="24"/>
        </w:rPr>
        <w:t>I = 2мА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>. Тогда справедливо:</w:t>
      </w:r>
      <w:bookmarkEnd w:id="23"/>
      <w:bookmarkEnd w:id="24"/>
      <w:bookmarkEnd w:id="25"/>
    </w:p>
    <w:p w14:paraId="784F4718" w14:textId="77777777" w:rsidR="00FD77CB" w:rsidRPr="009C3314" w:rsidRDefault="00000000" w:rsidP="00FD77CB">
      <w:pPr>
        <w:spacing w:line="360" w:lineRule="auto"/>
        <w:jc w:val="left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=-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E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14:paraId="146750AB" w14:textId="6FABE207" w:rsidR="00FD77CB" w:rsidRPr="00C25DC2" w:rsidRDefault="00000000" w:rsidP="00FD77CB">
      <w:pPr>
        <w:spacing w:line="360" w:lineRule="auto"/>
        <w:jc w:val="lef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ор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lang w:val="en-US"/>
              </w:rPr>
              <m:t>I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.1</m:t>
            </m:r>
          </m:num>
          <m:den>
            <m:r>
              <w:rPr>
                <w:rFonts w:ascii="Cambria Math" w:hAnsi="Cambria Math"/>
              </w:rPr>
              <m:t>2*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-3</m:t>
                </m:r>
              </m:sup>
            </m:sSup>
          </m:den>
        </m:f>
        <m:r>
          <w:rPr>
            <w:rFonts w:ascii="Cambria Math" w:hAnsi="Cambria Math"/>
          </w:rPr>
          <m:t>=1731 Ом</m:t>
        </m:r>
      </m:oMath>
      <w:r w:rsidR="00C25DC2">
        <w:t xml:space="preserve"> </w:t>
      </w:r>
    </w:p>
    <w:p w14:paraId="5A8E67CB" w14:textId="1E3B3D82" w:rsidR="00FD77CB" w:rsidRPr="009C3314" w:rsidRDefault="00000000" w:rsidP="00FD77CB">
      <w:pPr>
        <w:spacing w:line="360" w:lineRule="auto"/>
        <w:ind w:firstLine="0"/>
        <w:jc w:val="lef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=-</m:t>
            </m:r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E</m:t>
            </m:r>
          </m:num>
          <m:den>
            <m:r>
              <w:rPr>
                <w:rFonts w:ascii="Cambria Math" w:hAnsi="Cambria Math"/>
                <w:lang w:val="en-US"/>
              </w:rPr>
              <m:t>I</m:t>
            </m:r>
          </m:den>
        </m:f>
      </m:oMath>
      <w:r w:rsidR="00FD77CB">
        <w:t xml:space="preserve"> </w:t>
      </w:r>
      <w:r w:rsidR="00FD77CB">
        <w:rPr>
          <w:rFonts w:ascii="Cambria Math" w:hAnsi="Cambria Math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769</m:t>
        </m:r>
      </m:oMath>
      <w:r w:rsidR="00C25DC2">
        <w:rPr>
          <w:rFonts w:ascii="Cambria Math" w:hAnsi="Cambria Math"/>
          <w:i/>
        </w:rPr>
        <w:t xml:space="preserve"> Ом</w:t>
      </w:r>
    </w:p>
    <w:p w14:paraId="7AB6DEE0" w14:textId="1B153E3B" w:rsidR="00FD77CB" w:rsidRPr="009A266A" w:rsidRDefault="009A266A" w:rsidP="009A266A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6" w:name="_Toc105958434"/>
      <w:r w:rsidRPr="009A266A">
        <w:rPr>
          <w:rFonts w:ascii="Times New Roman" w:hAnsi="Times New Roman" w:cs="Times New Roman"/>
          <w:b/>
          <w:bCs/>
          <w:color w:val="auto"/>
        </w:rPr>
        <w:lastRenderedPageBreak/>
        <w:t xml:space="preserve">3.5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одновибратора</w:t>
      </w:r>
      <w:bookmarkEnd w:id="26"/>
    </w:p>
    <w:p w14:paraId="549140F1" w14:textId="77777777" w:rsidR="00FD77CB" w:rsidRPr="00110B58" w:rsidRDefault="00FD77CB" w:rsidP="00FD77CB">
      <w:pPr>
        <w:spacing w:line="360" w:lineRule="auto"/>
        <w:ind w:firstLine="708"/>
      </w:pPr>
      <w:r w:rsidRPr="00110B58">
        <w:t xml:space="preserve">В устройстве в качестве одновибратора выступает микросхема </w:t>
      </w:r>
      <w:r w:rsidRPr="000863E3">
        <w:rPr>
          <w:i/>
          <w:iCs/>
          <w:lang w:val="en-US"/>
        </w:rPr>
        <w:t>NE</w:t>
      </w:r>
      <w:r w:rsidRPr="000863E3">
        <w:rPr>
          <w:i/>
          <w:iCs/>
        </w:rPr>
        <w:t>555</w:t>
      </w:r>
      <w:r w:rsidRPr="00110B58">
        <w:t xml:space="preserve">, а именно схема, представленная на рисунке 13. Длительность выходного сигнала задается внешней </w:t>
      </w:r>
      <w:r w:rsidRPr="00110B58">
        <w:rPr>
          <w:lang w:val="en-US"/>
        </w:rPr>
        <w:t>RC</w:t>
      </w:r>
      <w:r w:rsidRPr="00110B58">
        <w:t xml:space="preserve"> цепью и рассчитывается по формуле </w:t>
      </w:r>
      <w:r w:rsidRPr="000863E3">
        <w:rPr>
          <w:i/>
          <w:iCs/>
        </w:rPr>
        <w:t>1,1</w:t>
      </w:r>
      <w:r w:rsidRPr="000863E3">
        <w:rPr>
          <w:i/>
          <w:iCs/>
          <w:lang w:val="en-US"/>
        </w:rPr>
        <w:t>RC</w:t>
      </w:r>
      <w:r w:rsidRPr="00110B58">
        <w:t xml:space="preserve">. </w:t>
      </w:r>
    </w:p>
    <w:p w14:paraId="63754A45" w14:textId="445E334F" w:rsidR="00FD77CB" w:rsidRDefault="004C468E" w:rsidP="00FD77CB">
      <w:pPr>
        <w:keepNext/>
        <w:jc w:val="center"/>
      </w:pPr>
      <w:r>
        <w:rPr>
          <w:noProof/>
        </w:rPr>
        <w:drawing>
          <wp:inline distT="0" distB="0" distL="0" distR="0" wp14:anchorId="6CE336B6" wp14:editId="63B6DC3A">
            <wp:extent cx="3676650" cy="3419475"/>
            <wp:effectExtent l="0" t="0" r="0" b="952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F2869" w14:textId="2E4714C5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5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одновибратора</w:t>
      </w:r>
    </w:p>
    <w:p w14:paraId="4BAE1AD6" w14:textId="77777777" w:rsidR="00FD77CB" w:rsidRPr="00FD77CB" w:rsidRDefault="00FD77CB" w:rsidP="00FD77CB">
      <w:pPr>
        <w:ind w:firstLine="0"/>
        <w:jc w:val="center"/>
      </w:pPr>
    </w:p>
    <w:p w14:paraId="714863A6" w14:textId="77777777" w:rsidR="00FD77CB" w:rsidRPr="00110B58" w:rsidRDefault="00FD77CB" w:rsidP="00FD77CB">
      <w:pPr>
        <w:spacing w:line="360" w:lineRule="auto"/>
        <w:ind w:firstLine="708"/>
      </w:pPr>
      <w:r w:rsidRPr="00110B58">
        <w:t>Для импульса длительностью 5с:</w:t>
      </w:r>
    </w:p>
    <w:p w14:paraId="0123C454" w14:textId="77777777" w:rsidR="00FD77CB" w:rsidRPr="00110B58" w:rsidRDefault="00FD77CB" w:rsidP="00FD77CB">
      <w:pPr>
        <w:spacing w:line="360" w:lineRule="auto"/>
        <w:ind w:firstLine="708"/>
      </w:pPr>
      <w:r w:rsidRPr="00110B58">
        <w:t>С = 1 мкФ ± 1%</w:t>
      </w:r>
    </w:p>
    <w:p w14:paraId="542F8914" w14:textId="77777777" w:rsidR="00FD77CB" w:rsidRPr="00596C31" w:rsidRDefault="00FD77CB" w:rsidP="00FD77CB">
      <w:pPr>
        <w:spacing w:line="360" w:lineRule="auto"/>
        <w:ind w:firstLine="708"/>
      </w:pPr>
      <m:oMathPara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5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1</m:t>
              </m:r>
            </m:den>
          </m:f>
          <m:r>
            <w:rPr>
              <w:rFonts w:ascii="Cambria Math" w:hAnsi="Cambria Math"/>
              <w:lang w:val="en-US"/>
            </w:rPr>
            <m:t xml:space="preserve">≈ 4,7 </m:t>
          </m:r>
          <m:r>
            <w:rPr>
              <w:rFonts w:ascii="Cambria Math" w:hAnsi="Cambria Math"/>
            </w:rPr>
            <m:t>МОм ±5%</m:t>
          </m:r>
        </m:oMath>
      </m:oMathPara>
    </w:p>
    <w:p w14:paraId="3EAAB7CE" w14:textId="77777777" w:rsidR="00FD77CB" w:rsidRDefault="00FD77CB" w:rsidP="00FD77CB">
      <w:pPr>
        <w:spacing w:after="160" w:line="259" w:lineRule="auto"/>
        <w:ind w:firstLine="0"/>
        <w:jc w:val="left"/>
        <w:rPr>
          <w:bCs/>
        </w:rPr>
      </w:pPr>
      <w:r>
        <w:rPr>
          <w:bCs/>
        </w:rPr>
        <w:br w:type="page"/>
      </w:r>
    </w:p>
    <w:p w14:paraId="3FB94BC9" w14:textId="54DFB369" w:rsidR="00FD77CB" w:rsidRPr="00896357" w:rsidRDefault="009A266A" w:rsidP="00896357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7" w:name="_Toc105958435"/>
      <w:r w:rsidRPr="00893C85">
        <w:rPr>
          <w:rFonts w:ascii="Times New Roman" w:hAnsi="Times New Roman" w:cs="Times New Roman"/>
          <w:b/>
          <w:bCs/>
          <w:color w:val="auto"/>
        </w:rPr>
        <w:lastRenderedPageBreak/>
        <w:t xml:space="preserve">3.6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управления реле</w:t>
      </w:r>
      <w:bookmarkEnd w:id="27"/>
    </w:p>
    <w:p w14:paraId="429D28F3" w14:textId="77777777" w:rsidR="00FD77CB" w:rsidRPr="00110B58" w:rsidRDefault="00FD77CB" w:rsidP="00FD77CB">
      <w:pPr>
        <w:keepNext/>
        <w:spacing w:line="360" w:lineRule="auto"/>
        <w:ind w:firstLine="708"/>
      </w:pPr>
      <w:r w:rsidRPr="00110B58">
        <w:t>По заданию в устройстве должны использоваться реле типа РЭС-</w:t>
      </w:r>
      <w:r>
        <w:t>15</w:t>
      </w:r>
      <w:r w:rsidRPr="00110B58">
        <w:t xml:space="preserve"> с сопротивлением обмотки 330Ом и током срабатывания 14 мА.</w:t>
      </w:r>
      <w:r>
        <w:t xml:space="preserve"> Схема управления представлена на рисунке 16.</w:t>
      </w:r>
    </w:p>
    <w:p w14:paraId="2238BE55" w14:textId="77777777" w:rsidR="00FD77CB" w:rsidRDefault="00FD77CB" w:rsidP="00FD77CB">
      <w:pPr>
        <w:keepNext/>
        <w:spacing w:line="360" w:lineRule="auto"/>
        <w:ind w:firstLine="0"/>
        <w:jc w:val="center"/>
      </w:pPr>
      <w:r w:rsidRPr="00110B58">
        <w:object w:dxaOrig="10906" w:dyaOrig="2499" w14:anchorId="62425EB0">
          <v:shape id="_x0000_i1027" type="#_x0000_t75" style="width:472.35pt;height:107.8pt" o:ole="">
            <v:imagedata r:id="rId25" o:title=""/>
          </v:shape>
          <o:OLEObject Type="Embed" ProgID="Visio.Drawing.11" ShapeID="_x0000_i1027" DrawAspect="Content" ObjectID="_1746357152" r:id="rId26"/>
        </w:object>
      </w:r>
    </w:p>
    <w:p w14:paraId="75EA845D" w14:textId="6047F48F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6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реле</w:t>
      </w:r>
    </w:p>
    <w:p w14:paraId="40E4DA8C" w14:textId="77777777" w:rsidR="00FD77CB" w:rsidRPr="00110B58" w:rsidRDefault="00FD77CB" w:rsidP="00FD77CB">
      <w:pPr>
        <w:ind w:firstLine="0"/>
        <w:jc w:val="center"/>
      </w:pPr>
    </w:p>
    <w:p w14:paraId="26A102F4" w14:textId="77777777" w:rsidR="00FD77CB" w:rsidRPr="00110B58" w:rsidRDefault="00FD77CB" w:rsidP="00FD77CB">
      <w:pPr>
        <w:pStyle w:val="a7"/>
        <w:spacing w:line="360" w:lineRule="auto"/>
      </w:pPr>
      <w:r w:rsidRPr="00110B58">
        <w:t>Определим напряжение срабатывания реле:</w:t>
      </w:r>
    </w:p>
    <w:p w14:paraId="09FB192B" w14:textId="77777777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ср</m:t>
              </m:r>
            </m:sub>
          </m:sSub>
          <m:r>
            <w:rPr>
              <w:rFonts w:ascii="Cambria Math" w:hAnsi="Cambria Math"/>
            </w:rPr>
            <m:t>=14 мА*330 Ом=4,6 В</m:t>
          </m:r>
        </m:oMath>
      </m:oMathPara>
    </w:p>
    <w:p w14:paraId="010147E3" w14:textId="77777777" w:rsidR="00FD77CB" w:rsidRPr="00110B58" w:rsidRDefault="00FD77CB" w:rsidP="00FD77CB">
      <w:pPr>
        <w:pStyle w:val="a7"/>
        <w:spacing w:line="360" w:lineRule="auto"/>
      </w:pPr>
      <w:r w:rsidRPr="00110B58">
        <w:t>Это напряжение можно сформировать из напряжения 15В поставив последовательно с реле сопротивление.</w:t>
      </w:r>
    </w:p>
    <w:p w14:paraId="292F8AF6" w14:textId="4A44D5DC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5-4,6</m:t>
                  </m:r>
                </m:e>
              </m:d>
              <m:r>
                <w:rPr>
                  <w:rFonts w:ascii="Cambria Math" w:hAnsi="Cambria Math"/>
                </w:rPr>
                <m:t>*1000</m:t>
              </m:r>
            </m:num>
            <m:den>
              <m:r>
                <w:rPr>
                  <w:rFonts w:ascii="Cambria Math" w:hAnsi="Cambria Math"/>
                </w:rPr>
                <m:t>14</m:t>
              </m:r>
            </m:den>
          </m:f>
          <m:r>
            <w:rPr>
              <w:rFonts w:ascii="Cambria Math" w:hAnsi="Cambria Math"/>
            </w:rPr>
            <m:t>=750 Ом</m:t>
          </m:r>
        </m:oMath>
      </m:oMathPara>
    </w:p>
    <w:p w14:paraId="3E0B96E6" w14:textId="3613E65F" w:rsidR="00FD77CB" w:rsidRPr="00110B58" w:rsidRDefault="00FD77CB" w:rsidP="00FD77CB">
      <w:pPr>
        <w:pStyle w:val="a7"/>
        <w:spacing w:line="360" w:lineRule="auto"/>
      </w:pPr>
      <w:r w:rsidRPr="00110B58">
        <w:t>Выбираем из разрешенных 750 Ом±5%.</w:t>
      </w:r>
      <w:r w:rsidR="00646F91" w:rsidRPr="00646F91">
        <w:t xml:space="preserve"> </w:t>
      </w:r>
      <w:r w:rsidRPr="00110B58">
        <w:t>Рассчитаем сопротивление, которое необходимо поставить на базу транзистора:</w:t>
      </w:r>
    </w:p>
    <w:p w14:paraId="5DA8D426" w14:textId="77777777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б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</m:t>
              </m:r>
            </m:num>
            <m:den>
              <m:r>
                <w:rPr>
                  <w:rFonts w:ascii="Cambria Math" w:hAnsi="Cambria Math"/>
                </w:rPr>
                <m:t>750</m:t>
              </m:r>
            </m:den>
          </m:f>
          <m:r>
            <w:rPr>
              <w:rFonts w:ascii="Cambria Math" w:hAnsi="Cambria Math"/>
            </w:rPr>
            <m:t xml:space="preserve">=26 мА </m:t>
          </m:r>
        </m:oMath>
      </m:oMathPara>
    </w:p>
    <w:p w14:paraId="30DFAF31" w14:textId="524CA997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,7-0,7</m:t>
                  </m:r>
                </m:e>
              </m:d>
              <m:r>
                <w:rPr>
                  <w:rFonts w:ascii="Cambria Math" w:hAnsi="Cambria Math"/>
                </w:rPr>
                <m:t>*1000</m:t>
              </m:r>
            </m:num>
            <m:den>
              <m:r>
                <w:rPr>
                  <w:rFonts w:ascii="Cambria Math" w:hAnsi="Cambria Math"/>
                </w:rPr>
                <m:t>26</m:t>
              </m:r>
            </m:den>
          </m:f>
          <m:r>
            <w:rPr>
              <w:rFonts w:ascii="Cambria Math" w:hAnsi="Cambria Math"/>
            </w:rPr>
            <m:t xml:space="preserve">=75 Ом ±5% </m:t>
          </m:r>
        </m:oMath>
      </m:oMathPara>
    </w:p>
    <w:p w14:paraId="1050A82C" w14:textId="77777777" w:rsidR="00FD77CB" w:rsidRPr="00110B58" w:rsidRDefault="00FD77CB" w:rsidP="00FD77CB">
      <w:pPr>
        <w:pStyle w:val="a7"/>
        <w:spacing w:line="360" w:lineRule="auto"/>
      </w:pPr>
      <w:r w:rsidRPr="00110B58">
        <w:tab/>
        <w:t>Параллельно с реле необходимо установить диод. Он позволяет защитить коммутирующий транзистор при выключении реле. В этом случае при выключении реле транзистором возможно наведение э.</w:t>
      </w:r>
      <w:r>
        <w:t xml:space="preserve"> </w:t>
      </w:r>
      <w:r w:rsidRPr="00110B58">
        <w:t>д.</w:t>
      </w:r>
      <w:r>
        <w:t xml:space="preserve"> </w:t>
      </w:r>
      <w:r w:rsidRPr="00110B58">
        <w:t>с., которая суммируется с напряжением питания схемы и окажется приложена к выходной цепи управляющего элемента. Выбирается диод из числа выпрямительных с допустимым напряжением более 15В и допустимым импульсным прямым током, например, в 1А (</w:t>
      </w:r>
      <w:r w:rsidRPr="000863E3">
        <w:rPr>
          <w:i/>
          <w:iCs/>
        </w:rPr>
        <w:t>1N4007</w:t>
      </w:r>
      <w:r w:rsidRPr="00110B58">
        <w:t>).</w:t>
      </w:r>
    </w:p>
    <w:p w14:paraId="0042D731" w14:textId="1EF3E080" w:rsidR="00FD77CB" w:rsidRPr="009A266A" w:rsidRDefault="009A266A" w:rsidP="009A266A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8" w:name="_Toc105958436"/>
      <w:r w:rsidRPr="00893C85">
        <w:rPr>
          <w:rFonts w:ascii="Times New Roman" w:hAnsi="Times New Roman" w:cs="Times New Roman"/>
          <w:b/>
          <w:bCs/>
          <w:color w:val="auto"/>
        </w:rPr>
        <w:lastRenderedPageBreak/>
        <w:t xml:space="preserve">3.7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управления динамиком</w:t>
      </w:r>
      <w:bookmarkEnd w:id="28"/>
    </w:p>
    <w:p w14:paraId="1F4625C1" w14:textId="77777777" w:rsidR="00FD77CB" w:rsidRDefault="00FD77CB" w:rsidP="00FD77CB">
      <w:pPr>
        <w:spacing w:line="360" w:lineRule="auto"/>
        <w:ind w:firstLine="708"/>
      </w:pPr>
      <w:r>
        <w:t xml:space="preserve">Согласно заданию на курсовое проектирование при срабатывании первого компаратора динамик должен гудеть четыре раза с периодом </w:t>
      </w:r>
      <w:r w:rsidRPr="000863E3">
        <w:rPr>
          <w:i/>
          <w:iCs/>
        </w:rPr>
        <w:t>T</w:t>
      </w:r>
      <w:r w:rsidRPr="000863E3">
        <w:rPr>
          <w:i/>
          <w:iCs/>
          <w:vertAlign w:val="subscript"/>
        </w:rPr>
        <w:t>2</w:t>
      </w:r>
      <w:r>
        <w:t xml:space="preserve"> и частотой </w:t>
      </w:r>
      <w:r w:rsidRPr="000863E3">
        <w:rPr>
          <w:i/>
          <w:iCs/>
        </w:rPr>
        <w:t>f</w:t>
      </w:r>
      <w:r w:rsidRPr="000863E3">
        <w:rPr>
          <w:i/>
          <w:iCs/>
          <w:vertAlign w:val="subscript"/>
        </w:rPr>
        <w:t>1</w:t>
      </w:r>
      <w:r>
        <w:t xml:space="preserve">. При срабатывании второго компаратора динамик должен гудеть с частотой </w:t>
      </w:r>
      <w:r w:rsidRPr="000863E3">
        <w:rPr>
          <w:i/>
          <w:iCs/>
        </w:rPr>
        <w:t>f</w:t>
      </w:r>
      <w:r w:rsidRPr="000863E3">
        <w:rPr>
          <w:i/>
          <w:iCs/>
          <w:vertAlign w:val="subscript"/>
        </w:rPr>
        <w:t>2</w:t>
      </w:r>
      <w:r w:rsidRPr="000863E3">
        <w:rPr>
          <w:i/>
          <w:iCs/>
        </w:rPr>
        <w:t xml:space="preserve"> </w:t>
      </w:r>
      <w:r>
        <w:t xml:space="preserve">в течение всего времени преодоления порога. </w:t>
      </w:r>
    </w:p>
    <w:p w14:paraId="61232FDE" w14:textId="77777777" w:rsidR="00FD77CB" w:rsidRDefault="00FD77CB" w:rsidP="00FD77CB">
      <w:pPr>
        <w:spacing w:line="360" w:lineRule="auto"/>
        <w:ind w:firstLine="708"/>
      </w:pPr>
      <w:r>
        <w:t xml:space="preserve">Для этого необходимо использовать </w:t>
      </w:r>
      <w:r w:rsidRPr="000863E3">
        <w:rPr>
          <w:i/>
          <w:iCs/>
        </w:rPr>
        <w:t>D</w:t>
      </w:r>
      <w:r>
        <w:t xml:space="preserve"> – триггер, который реализуется на микросхеме К155ТМ2, генератор импульсов, который реализуется на микросхеме серии ТТЛ К531ГГ1, счетчик, который реализован на микросхеме К561ИЕ19. </w:t>
      </w:r>
    </w:p>
    <w:p w14:paraId="1DF0486B" w14:textId="77777777" w:rsidR="00FD77CB" w:rsidRDefault="00FD77CB" w:rsidP="00FD77CB">
      <w:pPr>
        <w:spacing w:line="360" w:lineRule="auto"/>
        <w:ind w:firstLine="708"/>
      </w:pPr>
      <w:r>
        <w:t>Схемное решение управление динамиком представлено ниже, на рисунке 17.</w:t>
      </w:r>
    </w:p>
    <w:p w14:paraId="2616F283" w14:textId="77777777" w:rsidR="00FD77CB" w:rsidRDefault="00FD77CB" w:rsidP="00FD77CB">
      <w:pPr>
        <w:ind w:firstLine="0"/>
      </w:pPr>
    </w:p>
    <w:p w14:paraId="5962438F" w14:textId="0F444843" w:rsidR="00FD77CB" w:rsidRDefault="00E40CA3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6A47AA1" wp14:editId="3DE181FB">
            <wp:extent cx="5934075" cy="1571625"/>
            <wp:effectExtent l="0" t="0" r="9525" b="952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6B917" w14:textId="5D4F0F0B" w:rsidR="00FD77CB" w:rsidRPr="009C3314" w:rsidRDefault="00FD77CB" w:rsidP="00FD77CB">
      <w:pPr>
        <w:ind w:firstLine="0"/>
        <w:jc w:val="center"/>
        <w:rPr>
          <w:bCs/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7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динамиком</w:t>
      </w:r>
    </w:p>
    <w:p w14:paraId="47B76FA9" w14:textId="77777777" w:rsidR="00FD77CB" w:rsidRDefault="00FD77CB" w:rsidP="00FD77CB">
      <w:pPr>
        <w:ind w:firstLine="0"/>
        <w:jc w:val="center"/>
        <w:rPr>
          <w:bCs/>
        </w:rPr>
      </w:pPr>
    </w:p>
    <w:p w14:paraId="63438B19" w14:textId="77777777" w:rsidR="00FD77CB" w:rsidRPr="00110B58" w:rsidRDefault="00FD77CB" w:rsidP="00FD77CB">
      <w:pPr>
        <w:spacing w:line="360" w:lineRule="auto"/>
        <w:ind w:firstLine="708"/>
      </w:pPr>
      <w:r w:rsidRPr="00110B58">
        <w:t>В устройстве используется динамик с активным сопротивлением 100 Ом. Подключим его к цепи питания +15 вольт.</w:t>
      </w:r>
    </w:p>
    <w:p w14:paraId="313C1CB8" w14:textId="77777777" w:rsidR="00FD77CB" w:rsidRPr="00110B58" w:rsidRDefault="00FD77CB" w:rsidP="00FD77CB">
      <w:pPr>
        <w:spacing w:line="360" w:lineRule="auto"/>
      </w:pPr>
      <w:r w:rsidRPr="00110B58">
        <w:t>Ток через динамик равен:</w:t>
      </w:r>
    </w:p>
    <w:p w14:paraId="6A268221" w14:textId="77777777" w:rsidR="00FD77CB" w:rsidRPr="009D7434" w:rsidRDefault="00FD77CB" w:rsidP="00FD77CB">
      <w:pPr>
        <w:spacing w:line="360" w:lineRule="auto"/>
      </w:pPr>
      <m:oMathPara>
        <m:oMath>
          <m:r>
            <w:rPr>
              <w:rFonts w:ascii="Cambria Math" w:hAnsi="Cambria Math"/>
            </w:rPr>
            <m:t xml:space="preserve">I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</m:t>
              </m:r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  <m:r>
            <w:rPr>
              <w:rFonts w:ascii="Cambria Math" w:hAnsi="Cambria Math"/>
            </w:rPr>
            <m:t>=0,15 А</m:t>
          </m:r>
        </m:oMath>
      </m:oMathPara>
    </w:p>
    <w:p w14:paraId="625B0A2C" w14:textId="77777777" w:rsidR="00FD77CB" w:rsidRPr="00110B58" w:rsidRDefault="00FD77CB" w:rsidP="00FD77CB">
      <w:pPr>
        <w:spacing w:line="360" w:lineRule="auto"/>
        <w:ind w:firstLine="708"/>
      </w:pPr>
      <w:r w:rsidRPr="00110B58">
        <w:t>Подключим его через транзистор КТ315Е.</w:t>
      </w:r>
    </w:p>
    <w:p w14:paraId="59A2202F" w14:textId="7DC00979" w:rsidR="00FD77CB" w:rsidRPr="009D7434" w:rsidRDefault="00000000" w:rsidP="00FD77CB">
      <w:pPr>
        <w:spacing w:line="360" w:lineRule="auto"/>
        <w:ind w:firstLine="708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 ≤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15</m:t>
              </m:r>
            </m:num>
            <m:den>
              <m:r>
                <w:rPr>
                  <w:rFonts w:ascii="Cambria Math" w:hAnsi="Cambria Math"/>
                </w:rPr>
                <m:t>20</m:t>
              </m:r>
            </m:den>
          </m:f>
          <m:r>
            <w:rPr>
              <w:rFonts w:ascii="Cambria Math" w:hAnsi="Cambria Math"/>
            </w:rPr>
            <m:t>=7,5 мА</m:t>
          </m:r>
        </m:oMath>
      </m:oMathPara>
    </w:p>
    <w:p w14:paraId="5B882480" w14:textId="7DBE13BF" w:rsidR="00FD77CB" w:rsidRPr="009D7434" w:rsidRDefault="00000000" w:rsidP="00E40CA3">
      <w:pPr>
        <w:spacing w:line="360" w:lineRule="auto"/>
        <w:ind w:firstLine="708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,7В-0,7В</m:t>
              </m:r>
            </m:num>
            <m:den>
              <m:r>
                <w:rPr>
                  <w:rFonts w:ascii="Cambria Math" w:hAnsi="Cambria Math"/>
                </w:rPr>
                <m:t>7,5мА</m:t>
              </m:r>
            </m:den>
          </m:f>
          <m:r>
            <w:rPr>
              <w:rFonts w:ascii="Cambria Math" w:hAnsi="Cambria Math"/>
            </w:rPr>
            <m:t>=270 Ом ±5%</m:t>
          </m:r>
        </m:oMath>
      </m:oMathPara>
    </w:p>
    <w:p w14:paraId="752B32D7" w14:textId="4F230BC4" w:rsidR="00FD77CB" w:rsidRPr="00A00425" w:rsidRDefault="00A00425" w:rsidP="00896357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9" w:name="_Toc105958437"/>
      <w:r w:rsidRPr="00A00425">
        <w:rPr>
          <w:rFonts w:ascii="Times New Roman" w:hAnsi="Times New Roman" w:cs="Times New Roman"/>
          <w:b/>
          <w:bCs/>
          <w:color w:val="auto"/>
        </w:rPr>
        <w:lastRenderedPageBreak/>
        <w:t xml:space="preserve">3.8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Описание работы устройства принципиальной схемы</w:t>
      </w:r>
      <w:bookmarkEnd w:id="29"/>
    </w:p>
    <w:p w14:paraId="154A62E9" w14:textId="77777777" w:rsidR="00FD77CB" w:rsidRPr="00110B58" w:rsidRDefault="00FD77CB" w:rsidP="00FD77CB">
      <w:pPr>
        <w:spacing w:line="360" w:lineRule="auto"/>
      </w:pPr>
      <w:r w:rsidRPr="00110B58">
        <w:t xml:space="preserve">Устройство содержит, усилитель </w:t>
      </w:r>
      <w:r w:rsidRPr="000863E3">
        <w:rPr>
          <w:i/>
          <w:iCs/>
        </w:rPr>
        <w:t>LM324</w:t>
      </w:r>
      <w:r w:rsidRPr="00110B58">
        <w:t xml:space="preserve">, 2 компаратора </w:t>
      </w:r>
      <w:r w:rsidRPr="000863E3">
        <w:rPr>
          <w:i/>
          <w:iCs/>
          <w:lang w:val="en-US"/>
        </w:rPr>
        <w:t>LM</w:t>
      </w:r>
      <w:r w:rsidRPr="000863E3">
        <w:rPr>
          <w:i/>
          <w:iCs/>
        </w:rPr>
        <w:t>111</w:t>
      </w:r>
      <w:r w:rsidRPr="000863E3">
        <w:rPr>
          <w:i/>
          <w:iCs/>
          <w:lang w:val="en-US"/>
        </w:rPr>
        <w:t>N</w:t>
      </w:r>
      <w:r w:rsidRPr="00110B58">
        <w:t>, цифровые элементы КМОП 561 серии, резисторы: прецизионные С2-29В с отклонением от номинального значения  ± 1%, общего применения С2-23, подстроечные СП5-2 и СП5-20В, конденсаторы: керамические К10-17 и электролитические К50-35. Все элементы выбирались в основном из соображения нормальной работы в необходимом диапазоне магнитного поля.</w:t>
      </w:r>
    </w:p>
    <w:p w14:paraId="61C14169" w14:textId="77777777" w:rsidR="00FD77CB" w:rsidRPr="00110B58" w:rsidRDefault="00FD77CB" w:rsidP="00FD77CB">
      <w:pPr>
        <w:spacing w:line="360" w:lineRule="auto"/>
      </w:pPr>
      <w:r w:rsidRPr="00110B58">
        <w:t xml:space="preserve">Пока значение находится в диапазоне между нижним и верхним порогами срабатывания компараторы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1</w:t>
      </w:r>
      <w:r w:rsidRPr="00110B58">
        <w:t xml:space="preserve"> и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2</w:t>
      </w:r>
      <w:r w:rsidRPr="00110B58">
        <w:t xml:space="preserve"> генерируют «0», светодиоды, реле и динамик выключены. Устройство в пассивном состоянии.</w:t>
      </w:r>
    </w:p>
    <w:p w14:paraId="4DF73EE6" w14:textId="77777777" w:rsidR="00FD77CB" w:rsidRPr="00110B58" w:rsidRDefault="00FD77CB" w:rsidP="00FD77CB">
      <w:pPr>
        <w:spacing w:line="360" w:lineRule="auto"/>
      </w:pPr>
      <w:r w:rsidRPr="00110B58">
        <w:t xml:space="preserve">Когда значение превышает верхний порог, усилитель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1</w:t>
      </w:r>
      <w:r w:rsidRPr="00110B58">
        <w:t xml:space="preserve"> перестает генерировать «0» и из внешней цепи подается «1»</w:t>
      </w:r>
    </w:p>
    <w:p w14:paraId="2134CAA8" w14:textId="77777777" w:rsidR="00FD77CB" w:rsidRPr="00110B58" w:rsidRDefault="00FD77CB" w:rsidP="00FD77CB">
      <w:pPr>
        <w:pStyle w:val="a7"/>
        <w:spacing w:line="360" w:lineRule="auto"/>
      </w:pPr>
      <w:r w:rsidRPr="00110B58">
        <w:t>-По нарастающему фронту срабатывает генератор, первый светодиод начинает мигать с периодом 2 сек во время преодоления порога 2 раз.</w:t>
      </w:r>
    </w:p>
    <w:p w14:paraId="014F655A" w14:textId="77777777" w:rsidR="00FD77CB" w:rsidRPr="00110B58" w:rsidRDefault="00FD77CB" w:rsidP="00FD77CB">
      <w:pPr>
        <w:pStyle w:val="a7"/>
        <w:spacing w:line="360" w:lineRule="auto"/>
      </w:pPr>
      <w:r w:rsidRPr="00110B58">
        <w:t>-По нарастающему фронту срабатывает генератор импульсов, реализованный на логических элементах, динамик гудит с частотой 1200Гц четыре раза с периодом 2сек.</w:t>
      </w:r>
    </w:p>
    <w:p w14:paraId="5DEFEAC3" w14:textId="77777777" w:rsidR="00FD77CB" w:rsidRPr="00110B58" w:rsidRDefault="00FD77CB" w:rsidP="00FD77CB">
      <w:pPr>
        <w:pStyle w:val="a7"/>
        <w:spacing w:line="360" w:lineRule="auto"/>
      </w:pPr>
      <w:r w:rsidRPr="00110B58">
        <w:t>-По нарастающему фронту срабатывает генератор импульсов включается первое реле, если превышение сохраняется, и выключиться по окончании превышения порога.</w:t>
      </w:r>
    </w:p>
    <w:p w14:paraId="580E161A" w14:textId="77777777" w:rsidR="00FD77CB" w:rsidRPr="00110B58" w:rsidRDefault="00FD77CB" w:rsidP="00FD77CB">
      <w:pPr>
        <w:pStyle w:val="a7"/>
        <w:spacing w:line="360" w:lineRule="auto"/>
      </w:pPr>
      <w:r w:rsidRPr="00110B58">
        <w:t xml:space="preserve">Если значение окажется ниже нижнего порога на выходе компаратора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2.2</w:t>
      </w:r>
      <w:r w:rsidRPr="00110B58">
        <w:t xml:space="preserve"> внешней цепью подается «1».</w:t>
      </w:r>
    </w:p>
    <w:p w14:paraId="2F72D1E4" w14:textId="77777777" w:rsidR="00FD77CB" w:rsidRPr="00110B58" w:rsidRDefault="00FD77CB" w:rsidP="00FD77CB">
      <w:pPr>
        <w:pStyle w:val="a7"/>
        <w:spacing w:line="360" w:lineRule="auto"/>
      </w:pPr>
      <w:r w:rsidRPr="00110B58">
        <w:t xml:space="preserve">-При единице на выходе микросхемы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2</w:t>
      </w:r>
      <w:r w:rsidRPr="00110B58">
        <w:t xml:space="preserve"> второе реле включается через 5 секунд.</w:t>
      </w:r>
    </w:p>
    <w:p w14:paraId="62EAE7A0" w14:textId="77777777" w:rsidR="00FD77CB" w:rsidRPr="00110B58" w:rsidRDefault="00FD77CB" w:rsidP="00FD77CB">
      <w:pPr>
        <w:pStyle w:val="a7"/>
        <w:spacing w:line="360" w:lineRule="auto"/>
      </w:pPr>
      <w:r w:rsidRPr="00110B58">
        <w:t>-Динамик гудит с частотой 1200 Гц.</w:t>
      </w:r>
    </w:p>
    <w:p w14:paraId="68C4D01F" w14:textId="77777777" w:rsidR="00FD77CB" w:rsidRDefault="00FD77CB" w:rsidP="00FD77CB">
      <w:pPr>
        <w:ind w:firstLine="0"/>
        <w:jc w:val="left"/>
      </w:pPr>
      <w:r w:rsidRPr="00110B58">
        <w:t>-Светодиод светится.</w:t>
      </w:r>
    </w:p>
    <w:p w14:paraId="61711DC9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4B9090C5" w14:textId="10274F8A" w:rsidR="00FD77CB" w:rsidRPr="00C52291" w:rsidRDefault="00FD77CB" w:rsidP="00A00425">
      <w:pPr>
        <w:pStyle w:val="1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0" w:name="_Toc105958438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езультат электронного моделирования устройства</w:t>
      </w:r>
      <w:bookmarkEnd w:id="30"/>
    </w:p>
    <w:p w14:paraId="040EACDD" w14:textId="77777777" w:rsidR="00FD77CB" w:rsidRPr="00C443FA" w:rsidRDefault="00FD77CB" w:rsidP="00FD77CB">
      <w:pPr>
        <w:spacing w:line="480" w:lineRule="auto"/>
        <w:ind w:firstLine="0"/>
        <w:rPr>
          <w:szCs w:val="24"/>
        </w:rPr>
      </w:pPr>
      <w:r>
        <w:rPr>
          <w:szCs w:val="24"/>
        </w:rPr>
        <w:t>Напряжение и сила тока при нижней границе:</w:t>
      </w:r>
    </w:p>
    <w:p w14:paraId="420A3EDA" w14:textId="77777777" w:rsidR="00FD77CB" w:rsidRDefault="00FD77CB" w:rsidP="00FD77CB">
      <w:pPr>
        <w:ind w:firstLine="0"/>
        <w:rPr>
          <w:b/>
          <w:bCs/>
          <w:szCs w:val="24"/>
        </w:rPr>
      </w:pPr>
    </w:p>
    <w:p w14:paraId="1E19FD40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438085B" wp14:editId="31A601C3">
            <wp:extent cx="4093535" cy="2325285"/>
            <wp:effectExtent l="0" t="0" r="254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15579" cy="2337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541BC" w14:textId="24C3DCD3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8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напряжения и силы тока (при нижней границе)</w:t>
      </w:r>
    </w:p>
    <w:p w14:paraId="5887C00F" w14:textId="77777777" w:rsidR="00FD77CB" w:rsidRDefault="00FD77CB" w:rsidP="00FD77CB">
      <w:pPr>
        <w:ind w:firstLine="0"/>
        <w:jc w:val="center"/>
        <w:rPr>
          <w:b/>
          <w:bCs/>
          <w:szCs w:val="24"/>
        </w:rPr>
      </w:pPr>
    </w:p>
    <w:p w14:paraId="6ADFD577" w14:textId="77777777" w:rsidR="00FD77CB" w:rsidRPr="00C443FA" w:rsidRDefault="00FD77CB" w:rsidP="00FD77CB">
      <w:pPr>
        <w:ind w:firstLine="0"/>
        <w:rPr>
          <w:szCs w:val="24"/>
        </w:rPr>
      </w:pPr>
      <w:r>
        <w:rPr>
          <w:szCs w:val="24"/>
        </w:rPr>
        <w:t>Напряжение и сила тока при верхней границе:</w:t>
      </w:r>
    </w:p>
    <w:p w14:paraId="280D2427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6846F98" wp14:editId="71B9D6FC">
            <wp:extent cx="4805917" cy="2467431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37038" cy="2483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0B1A1" w14:textId="3CDF44CF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9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напряжения и силы тока (при верхней границе)</w:t>
      </w:r>
    </w:p>
    <w:p w14:paraId="361B2F93" w14:textId="77777777" w:rsidR="00FD77CB" w:rsidRDefault="00FD77CB" w:rsidP="00FD77CB">
      <w:pPr>
        <w:ind w:firstLine="0"/>
        <w:jc w:val="center"/>
        <w:rPr>
          <w:b/>
          <w:bCs/>
          <w:szCs w:val="24"/>
        </w:rPr>
      </w:pPr>
    </w:p>
    <w:p w14:paraId="4BFCFC2F" w14:textId="03826E9C" w:rsidR="00FD77CB" w:rsidRDefault="00FD77CB" w:rsidP="00FD77CB">
      <w:pPr>
        <w:spacing w:line="360" w:lineRule="auto"/>
      </w:pPr>
      <w:r>
        <w:t xml:space="preserve">Измерительные приборы показывают уровни входного и выходного сигналов (тока и напряжения). Входные токи (сигналы с датчика), соответствующие границам диапазона, задаются с помощью источников постоянной ЭДС </w:t>
      </w:r>
      <w:r w:rsidRPr="000863E3">
        <w:rPr>
          <w:i/>
          <w:iCs/>
        </w:rPr>
        <w:t>Е1</w:t>
      </w:r>
      <w:r>
        <w:t xml:space="preserve"> (батареек) и полученных в ходе расчета параметров датчика эквивалентных граничных сопротивлений датчика, которые моделируются с помощью сопротивлений </w:t>
      </w:r>
      <w:r w:rsidRPr="000863E3">
        <w:rPr>
          <w:i/>
          <w:iCs/>
          <w:lang w:val="en-US"/>
        </w:rPr>
        <w:t>R</w:t>
      </w:r>
      <w:r w:rsidRPr="000863E3">
        <w:rPr>
          <w:i/>
          <w:iCs/>
        </w:rPr>
        <w:t>1</w:t>
      </w:r>
      <w:r>
        <w:t>.</w:t>
      </w:r>
    </w:p>
    <w:p w14:paraId="01522380" w14:textId="77777777" w:rsidR="0073705F" w:rsidRDefault="001320A7" w:rsidP="0073705F">
      <w:pPr>
        <w:keepNext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D5B89CC" wp14:editId="375B28F6">
            <wp:extent cx="5940425" cy="442277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2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A0B0C" w14:textId="613DF20A" w:rsidR="001320A7" w:rsidRDefault="0073705F" w:rsidP="0073705F">
      <w:pPr>
        <w:ind w:firstLine="0"/>
        <w:jc w:val="center"/>
        <w:rPr>
          <w:sz w:val="24"/>
          <w:szCs w:val="24"/>
        </w:rPr>
      </w:pPr>
      <w:r w:rsidRPr="0073705F">
        <w:rPr>
          <w:sz w:val="24"/>
          <w:szCs w:val="24"/>
        </w:rPr>
        <w:t xml:space="preserve">Рисунок </w:t>
      </w:r>
      <w:r w:rsidRPr="0073705F">
        <w:rPr>
          <w:sz w:val="24"/>
          <w:szCs w:val="24"/>
        </w:rPr>
        <w:fldChar w:fldCharType="begin"/>
      </w:r>
      <w:r w:rsidRPr="0073705F">
        <w:rPr>
          <w:sz w:val="24"/>
          <w:szCs w:val="24"/>
        </w:rPr>
        <w:instrText xml:space="preserve"> SEQ Рисунок \* ARABIC </w:instrText>
      </w:r>
      <w:r w:rsidRPr="0073705F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20</w:t>
      </w:r>
      <w:r w:rsidRPr="0073705F">
        <w:rPr>
          <w:sz w:val="24"/>
          <w:szCs w:val="24"/>
        </w:rPr>
        <w:fldChar w:fldCharType="end"/>
      </w:r>
      <w:r w:rsidRPr="0073705F">
        <w:rPr>
          <w:sz w:val="24"/>
          <w:szCs w:val="24"/>
        </w:rPr>
        <w:t xml:space="preserve"> - Схема моделирования компараторов</w:t>
      </w:r>
    </w:p>
    <w:p w14:paraId="0007ED72" w14:textId="77777777" w:rsidR="0073705F" w:rsidRPr="0073705F" w:rsidRDefault="0073705F" w:rsidP="0073705F">
      <w:pPr>
        <w:ind w:firstLine="0"/>
        <w:jc w:val="center"/>
        <w:rPr>
          <w:sz w:val="24"/>
          <w:szCs w:val="24"/>
        </w:rPr>
      </w:pPr>
    </w:p>
    <w:p w14:paraId="3DEA583D" w14:textId="77777777" w:rsidR="0073705F" w:rsidRDefault="00814191" w:rsidP="0073705F">
      <w:pPr>
        <w:keepNext/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 wp14:anchorId="296A0451" wp14:editId="49CD0553">
            <wp:extent cx="4603898" cy="3401216"/>
            <wp:effectExtent l="0" t="0" r="635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15040" cy="3409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0736" w14:textId="1BD88DAF" w:rsidR="00814191" w:rsidRPr="0073705F" w:rsidRDefault="0073705F" w:rsidP="0073705F">
      <w:pPr>
        <w:ind w:firstLine="0"/>
        <w:jc w:val="center"/>
        <w:rPr>
          <w:sz w:val="24"/>
          <w:szCs w:val="24"/>
        </w:rPr>
      </w:pPr>
      <w:r w:rsidRPr="0073705F">
        <w:rPr>
          <w:sz w:val="24"/>
          <w:szCs w:val="24"/>
        </w:rPr>
        <w:t xml:space="preserve">Рисунок </w:t>
      </w:r>
      <w:r w:rsidRPr="0073705F">
        <w:rPr>
          <w:sz w:val="24"/>
          <w:szCs w:val="24"/>
        </w:rPr>
        <w:fldChar w:fldCharType="begin"/>
      </w:r>
      <w:r w:rsidRPr="0073705F">
        <w:rPr>
          <w:sz w:val="24"/>
          <w:szCs w:val="24"/>
        </w:rPr>
        <w:instrText xml:space="preserve"> SEQ Рисунок \* ARABIC </w:instrText>
      </w:r>
      <w:r w:rsidRPr="0073705F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21</w:t>
      </w:r>
      <w:r w:rsidRPr="0073705F">
        <w:rPr>
          <w:sz w:val="24"/>
          <w:szCs w:val="24"/>
        </w:rPr>
        <w:fldChar w:fldCharType="end"/>
      </w:r>
      <w:r w:rsidRPr="0073705F">
        <w:rPr>
          <w:sz w:val="24"/>
          <w:szCs w:val="24"/>
        </w:rPr>
        <w:t xml:space="preserve"> - Результат моделирования первого компаратора</w:t>
      </w:r>
    </w:p>
    <w:p w14:paraId="15AAEE84" w14:textId="77777777" w:rsidR="0073705F" w:rsidRDefault="0073705F" w:rsidP="001320A7">
      <w:pPr>
        <w:spacing w:line="360" w:lineRule="auto"/>
        <w:ind w:firstLine="0"/>
        <w:jc w:val="center"/>
      </w:pPr>
    </w:p>
    <w:p w14:paraId="14383D62" w14:textId="77777777" w:rsidR="0073705F" w:rsidRDefault="001320A7" w:rsidP="0073705F">
      <w:pPr>
        <w:keepNext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03ECB8" wp14:editId="7CE7D16F">
            <wp:extent cx="5258074" cy="39127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0922" cy="3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D058E" w14:textId="47011906" w:rsidR="001320A7" w:rsidRDefault="0073705F" w:rsidP="0073705F">
      <w:pPr>
        <w:ind w:firstLine="0"/>
        <w:jc w:val="center"/>
      </w:pPr>
      <w:r>
        <w:t xml:space="preserve">Рисунок </w:t>
      </w:r>
      <w:fldSimple w:instr=" SEQ Рисунок \* ARABIC ">
        <w:r w:rsidR="006A67AD">
          <w:rPr>
            <w:noProof/>
          </w:rPr>
          <w:t>22</w:t>
        </w:r>
      </w:fldSimple>
      <w:r>
        <w:t xml:space="preserve"> - Результат моделирования второго компаратора</w:t>
      </w:r>
    </w:p>
    <w:p w14:paraId="14B5E3E2" w14:textId="21BB3113" w:rsidR="008C0965" w:rsidRDefault="008C0965" w:rsidP="008C0965">
      <w:pPr>
        <w:spacing w:after="160" w:line="259" w:lineRule="auto"/>
        <w:ind w:firstLine="0"/>
        <w:jc w:val="left"/>
      </w:pPr>
      <w:r>
        <w:br w:type="page"/>
      </w:r>
    </w:p>
    <w:p w14:paraId="4363727D" w14:textId="77777777" w:rsidR="00FD77CB" w:rsidRPr="00C52291" w:rsidRDefault="00FD77CB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31" w:name="_Toc105958439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Заключение</w:t>
      </w:r>
      <w:bookmarkEnd w:id="31"/>
    </w:p>
    <w:p w14:paraId="592BEFF6" w14:textId="77777777" w:rsidR="00FD77CB" w:rsidRPr="00110B58" w:rsidRDefault="00FD77CB" w:rsidP="00FD77CB">
      <w:pPr>
        <w:spacing w:line="360" w:lineRule="auto"/>
        <w:ind w:firstLine="708"/>
      </w:pPr>
      <w:r w:rsidRPr="00110B58">
        <w:t>В выполненной курсовой работе была разработана</w:t>
      </w:r>
      <w:r>
        <w:t xml:space="preserve"> и</w:t>
      </w:r>
      <w:r w:rsidRPr="00110B58">
        <w:t xml:space="preserve"> спроектирована система предварительной обработки аналогового сигнала, поступающего от датчика </w:t>
      </w:r>
      <w:r w:rsidRPr="00760201">
        <w:rPr>
          <w:i/>
          <w:iCs/>
          <w:lang w:val="en-US"/>
        </w:rPr>
        <w:t>HEL</w:t>
      </w:r>
      <w:r w:rsidRPr="00760201">
        <w:rPr>
          <w:i/>
          <w:iCs/>
        </w:rPr>
        <w:t>-700</w:t>
      </w:r>
      <w:r w:rsidRPr="00110B58">
        <w:t>. Она является работоспособной и вполне уместна для контроля температуры окружающей среды. Все используемые элементы были выбраны с учетом минимальной стоимости и возможности работы в данных температурных условиях, а затем схема была смоделирована на ЭВМ. Полученные результаты моделирования показали правильность расчетов.</w:t>
      </w:r>
    </w:p>
    <w:p w14:paraId="05A1A64F" w14:textId="77777777" w:rsidR="00FD77CB" w:rsidRPr="00110B58" w:rsidRDefault="00FD77CB" w:rsidP="00FD77CB">
      <w:pPr>
        <w:spacing w:line="360" w:lineRule="auto"/>
        <w:ind w:firstLine="708"/>
      </w:pPr>
      <w:r w:rsidRPr="00110B58">
        <w:t>К пояснительной записке прилагаются функциональная, принципиальная схемы системы и перечень элементов.</w:t>
      </w:r>
    </w:p>
    <w:p w14:paraId="2575D46E" w14:textId="77777777" w:rsidR="00FD77CB" w:rsidRDefault="00FD77CB" w:rsidP="00FD77CB">
      <w:pPr>
        <w:spacing w:after="160" w:line="259" w:lineRule="auto"/>
        <w:ind w:firstLine="0"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34634E7D" w14:textId="77777777" w:rsidR="00FD77CB" w:rsidRPr="00C52291" w:rsidRDefault="00FD77CB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32" w:name="_Toc105958440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Список используемых источников</w:t>
      </w:r>
      <w:bookmarkEnd w:id="32"/>
    </w:p>
    <w:p w14:paraId="60C6D2AC" w14:textId="77777777" w:rsidR="00FD77CB" w:rsidRDefault="00FD77CB" w:rsidP="00FD77CB">
      <w:pPr>
        <w:spacing w:after="160" w:line="360" w:lineRule="auto"/>
        <w:ind w:firstLine="0"/>
      </w:pPr>
      <w:r>
        <w:t>1. Л.А.</w:t>
      </w:r>
      <w:r w:rsidRPr="00780965">
        <w:t xml:space="preserve"> </w:t>
      </w:r>
      <w:r>
        <w:t xml:space="preserve">Брякин. Электротехника и электроника: Конспект лекций. – Пенза: Изд-во Пензенский гос. ун-та, 2004. – 156 с. </w:t>
      </w:r>
    </w:p>
    <w:p w14:paraId="468CF257" w14:textId="77777777" w:rsidR="00FD77CB" w:rsidRDefault="00FD77CB" w:rsidP="00FD77CB">
      <w:pPr>
        <w:spacing w:after="160" w:line="360" w:lineRule="auto"/>
        <w:ind w:firstLine="0"/>
      </w:pPr>
      <w:r>
        <w:t xml:space="preserve">2. Л.А. Брякин Схемотехника цифровых устройств: Конспект лекций. – Пенза: Изд-во Пензенский гос. ун-та, 2005. – 109 с. </w:t>
      </w:r>
    </w:p>
    <w:p w14:paraId="2839D5FD" w14:textId="77777777" w:rsidR="00FD77CB" w:rsidRDefault="00FD77CB" w:rsidP="00FD77CB">
      <w:pPr>
        <w:spacing w:after="160" w:line="360" w:lineRule="auto"/>
        <w:ind w:firstLine="0"/>
      </w:pPr>
      <w:r>
        <w:t>3. Резисторы: Справочник. В.В.</w:t>
      </w:r>
      <w:r w:rsidRPr="00780965">
        <w:t xml:space="preserve"> </w:t>
      </w:r>
      <w:r>
        <w:t>Дубровский и др. Под общей редакцией И.И.</w:t>
      </w:r>
      <w:r w:rsidRPr="00780965">
        <w:t xml:space="preserve"> </w:t>
      </w:r>
      <w:r>
        <w:t>Четверткова и В.М.</w:t>
      </w:r>
      <w:r w:rsidRPr="00780965">
        <w:t xml:space="preserve"> </w:t>
      </w:r>
      <w:r>
        <w:t xml:space="preserve">Терехова. – М.: Радио и связь, 1987. </w:t>
      </w:r>
    </w:p>
    <w:p w14:paraId="4DD31158" w14:textId="4675A7F4" w:rsidR="00C70664" w:rsidRDefault="00FD77CB" w:rsidP="00FD77CB">
      <w:pPr>
        <w:spacing w:after="160" w:line="259" w:lineRule="auto"/>
        <w:ind w:firstLine="0"/>
        <w:jc w:val="left"/>
        <w:rPr>
          <w:bCs/>
        </w:rPr>
      </w:pPr>
      <w:r>
        <w:rPr>
          <w:bCs/>
        </w:rPr>
        <w:br w:type="page"/>
      </w:r>
    </w:p>
    <w:p w14:paraId="0F710B39" w14:textId="5B9B8C82" w:rsidR="003663C1" w:rsidRPr="00046EF6" w:rsidRDefault="00C70664" w:rsidP="00046EF6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3" w:name="_Toc105958441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Приложение </w:t>
      </w:r>
      <w:r w:rsidR="004E64B5">
        <w:rPr>
          <w:rFonts w:ascii="Times New Roman" w:hAnsi="Times New Roman" w:cs="Times New Roman"/>
          <w:b/>
          <w:bCs/>
          <w:color w:val="auto"/>
        </w:rPr>
        <w:t>А</w:t>
      </w:r>
      <w:r w:rsidRPr="00C52291">
        <w:rPr>
          <w:rFonts w:ascii="Times New Roman" w:hAnsi="Times New Roman" w:cs="Times New Roman"/>
          <w:b/>
          <w:bCs/>
          <w:color w:val="auto"/>
        </w:rPr>
        <w:t xml:space="preserve"> </w:t>
      </w:r>
      <w:r>
        <w:rPr>
          <w:rFonts w:ascii="Times New Roman" w:hAnsi="Times New Roman" w:cs="Times New Roman"/>
          <w:b/>
          <w:bCs/>
          <w:color w:val="auto"/>
        </w:rPr>
        <w:t>Структурная схема цепи</w:t>
      </w:r>
      <w:bookmarkEnd w:id="33"/>
    </w:p>
    <w:p w14:paraId="170A9A3C" w14:textId="6CF41ED8" w:rsidR="00046EF6" w:rsidRDefault="00046EF6">
      <w:pPr>
        <w:spacing w:after="160" w:line="259" w:lineRule="auto"/>
        <w:ind w:firstLine="0"/>
        <w:jc w:val="left"/>
      </w:pPr>
      <w:r>
        <w:br w:type="page"/>
      </w:r>
    </w:p>
    <w:p w14:paraId="11ACD4BF" w14:textId="77777777" w:rsidR="00046EF6" w:rsidRPr="00046EF6" w:rsidRDefault="00046EF6" w:rsidP="00046EF6">
      <w:pPr>
        <w:ind w:firstLine="0"/>
        <w:sectPr w:rsidR="00046EF6" w:rsidRPr="00046EF6" w:rsidSect="003F12C2">
          <w:footerReference w:type="default" r:id="rId33"/>
          <w:footerReference w:type="first" r:id="rId34"/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bookmarkStart w:id="34" w:name="_Toc105958442"/>
    <w:bookmarkEnd w:id="34"/>
    <w:p w14:paraId="6CFEC191" w14:textId="53E7C0FB" w:rsidR="00046EF6" w:rsidRPr="00046EF6" w:rsidRDefault="00DD44B2" w:rsidP="00046EF6">
      <w:pPr>
        <w:pStyle w:val="1"/>
        <w:spacing w:line="480" w:lineRule="auto"/>
        <w:sectPr w:rsidR="00046EF6" w:rsidRPr="00046EF6" w:rsidSect="00C70664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object w:dxaOrig="23310" w:dyaOrig="16335" w14:anchorId="036DD40C">
          <v:shape id="_x0000_i1036" type="#_x0000_t75" style="width:670.05pt;height:468.6pt" o:ole="">
            <v:imagedata r:id="rId35" o:title=""/>
          </v:shape>
          <o:OLEObject Type="Embed" ProgID="Visio.Drawing.11" ShapeID="_x0000_i1036" DrawAspect="Content" ObjectID="_1746357153" r:id="rId36"/>
        </w:object>
      </w:r>
    </w:p>
    <w:p w14:paraId="6B4D46DD" w14:textId="08908719" w:rsidR="003F12C2" w:rsidRPr="003F12C2" w:rsidRDefault="00FD77CB" w:rsidP="003F12C2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5" w:name="_Toc105958443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Приложение </w:t>
      </w:r>
      <w:r w:rsidR="004E64B5">
        <w:rPr>
          <w:rFonts w:ascii="Times New Roman" w:hAnsi="Times New Roman" w:cs="Times New Roman"/>
          <w:b/>
          <w:bCs/>
          <w:color w:val="auto"/>
        </w:rPr>
        <w:t>Б</w:t>
      </w:r>
      <w:r w:rsidRPr="00C52291">
        <w:rPr>
          <w:rFonts w:ascii="Times New Roman" w:hAnsi="Times New Roman" w:cs="Times New Roman"/>
          <w:b/>
          <w:bCs/>
          <w:color w:val="auto"/>
        </w:rPr>
        <w:t xml:space="preserve"> Функциональная схема цеп</w:t>
      </w:r>
      <w:r w:rsidR="00893C85">
        <w:rPr>
          <w:rFonts w:ascii="Times New Roman" w:hAnsi="Times New Roman" w:cs="Times New Roman"/>
          <w:b/>
          <w:bCs/>
          <w:color w:val="auto"/>
        </w:rPr>
        <w:t>и</w:t>
      </w:r>
      <w:bookmarkEnd w:id="35"/>
    </w:p>
    <w:p w14:paraId="3327A8B6" w14:textId="77777777" w:rsidR="00046EF6" w:rsidRDefault="00046EF6" w:rsidP="003F12C2">
      <w:pPr>
        <w:ind w:firstLine="0"/>
        <w:jc w:val="left"/>
        <w:rPr>
          <w:b/>
          <w:bCs/>
        </w:rPr>
        <w:sectPr w:rsidR="00046EF6" w:rsidSect="00046EF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58FCF707" w14:textId="7B9DAEF1" w:rsidR="003F12C2" w:rsidRDefault="00000000" w:rsidP="003F12C2">
      <w:pPr>
        <w:ind w:firstLine="0"/>
        <w:jc w:val="left"/>
        <w:rPr>
          <w:b/>
          <w:bCs/>
        </w:rPr>
      </w:pPr>
      <w:r>
        <w:rPr>
          <w:noProof/>
        </w:rPr>
        <w:lastRenderedPageBreak/>
        <w:object w:dxaOrig="1440" w:dyaOrig="1440" w14:anchorId="301F7C71">
          <v:shape id="_x0000_s2060" type="#_x0000_t75" style="position:absolute;margin-left:67.05pt;margin-top:.3pt;width:579pt;height:418.65pt;z-index:251661312;mso-position-horizontal-relative:text;mso-position-vertical-relative:text;mso-width-relative:page;mso-height-relative:page" wrapcoords="-25 34 -25 21532 21600 21532 21600 34 -25 34">
            <v:imagedata r:id="rId37" o:title=""/>
            <w10:wrap type="through"/>
          </v:shape>
          <o:OLEObject Type="Embed" ProgID="Visio.Drawing.15" ShapeID="_x0000_s2060" DrawAspect="Content" ObjectID="_1746357155" r:id="rId38"/>
        </w:object>
      </w:r>
      <w:bookmarkStart w:id="36" w:name="_Toc105958444"/>
    </w:p>
    <w:p w14:paraId="3D9EFCB6" w14:textId="77777777" w:rsidR="00046EF6" w:rsidRDefault="00046EF6" w:rsidP="003F12C2">
      <w:pPr>
        <w:ind w:firstLine="0"/>
        <w:jc w:val="left"/>
        <w:rPr>
          <w:b/>
          <w:bCs/>
        </w:rPr>
        <w:sectPr w:rsidR="00046EF6" w:rsidSect="00B8102D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219A6A62" w14:textId="371054C3" w:rsidR="004E64B5" w:rsidRPr="003F12C2" w:rsidRDefault="00DA61A2" w:rsidP="003F12C2">
      <w:pPr>
        <w:ind w:firstLine="0"/>
        <w:jc w:val="left"/>
        <w:rPr>
          <w:b/>
          <w:bCs/>
        </w:rPr>
      </w:pPr>
      <w:r w:rsidRPr="00C52291">
        <w:rPr>
          <w:b/>
          <w:bCs/>
        </w:rPr>
        <w:lastRenderedPageBreak/>
        <w:t xml:space="preserve">Приложение </w:t>
      </w:r>
      <w:r w:rsidR="004E64B5">
        <w:rPr>
          <w:b/>
          <w:bCs/>
        </w:rPr>
        <w:t>В</w:t>
      </w:r>
      <w:r w:rsidRPr="00C52291">
        <w:rPr>
          <w:b/>
          <w:bCs/>
        </w:rPr>
        <w:t xml:space="preserve"> Принципиальная схема цеп</w:t>
      </w:r>
      <w:r w:rsidR="00893C85">
        <w:rPr>
          <w:b/>
          <w:bCs/>
        </w:rPr>
        <w:t>и</w:t>
      </w:r>
      <w:bookmarkEnd w:id="36"/>
    </w:p>
    <w:p w14:paraId="1751AB5C" w14:textId="77777777" w:rsidR="00046EF6" w:rsidRDefault="00046EF6" w:rsidP="005A3AF1">
      <w:pPr>
        <w:spacing w:after="0"/>
        <w:ind w:firstLine="0"/>
        <w:jc w:val="center"/>
        <w:sectPr w:rsidR="00046EF6" w:rsidSect="00046EF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3C33183C" w14:textId="3AFE2DA6" w:rsidR="005D172C" w:rsidRDefault="00AD4075" w:rsidP="005A3AF1">
      <w:pPr>
        <w:spacing w:after="0"/>
        <w:ind w:firstLine="0"/>
        <w:jc w:val="center"/>
        <w:sectPr w:rsidR="005D172C" w:rsidSect="00B8102D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object w:dxaOrig="16860" w:dyaOrig="11925" w14:anchorId="6A648BB8">
          <v:shape id="_x0000_i1041" type="#_x0000_t75" style="width:651.75pt;height:452pt" o:ole="">
            <v:imagedata r:id="rId39" o:title=""/>
          </v:shape>
          <o:OLEObject Type="Embed" ProgID="Visio.Drawing.15" ShapeID="_x0000_i1041" DrawAspect="Content" ObjectID="_1746357154" r:id="rId40"/>
        </w:object>
      </w:r>
    </w:p>
    <w:p w14:paraId="799C0F4F" w14:textId="340781F1" w:rsidR="004A2FD7" w:rsidRDefault="004A2FD7" w:rsidP="00C70664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7" w:name="_Toc105958445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Приложение </w:t>
      </w:r>
      <w:r w:rsidR="004E64B5">
        <w:rPr>
          <w:rFonts w:ascii="Times New Roman" w:hAnsi="Times New Roman" w:cs="Times New Roman"/>
          <w:b/>
          <w:bCs/>
          <w:color w:val="auto"/>
        </w:rPr>
        <w:t>Г</w:t>
      </w:r>
      <w:r w:rsidRPr="00C52291">
        <w:rPr>
          <w:rFonts w:ascii="Times New Roman" w:hAnsi="Times New Roman" w:cs="Times New Roman"/>
          <w:b/>
          <w:bCs/>
          <w:color w:val="auto"/>
        </w:rPr>
        <w:t xml:space="preserve"> Перечень</w:t>
      </w:r>
      <w:bookmarkEnd w:id="37"/>
    </w:p>
    <w:p w14:paraId="5E00C57D" w14:textId="77777777" w:rsidR="00896357" w:rsidRPr="00896357" w:rsidRDefault="00896357" w:rsidP="00896357"/>
    <w:p w14:paraId="2DD3E36F" w14:textId="79474639" w:rsidR="00896357" w:rsidRDefault="00896357" w:rsidP="00B702B5">
      <w:pPr>
        <w:ind w:firstLine="0"/>
        <w:jc w:val="center"/>
      </w:pPr>
    </w:p>
    <w:p w14:paraId="71F27141" w14:textId="3E4033C3" w:rsidR="00896357" w:rsidRDefault="00896357" w:rsidP="00896357">
      <w:pPr>
        <w:spacing w:after="160" w:line="259" w:lineRule="auto"/>
        <w:ind w:firstLine="0"/>
        <w:jc w:val="left"/>
      </w:pPr>
      <w:r>
        <w:br w:type="page"/>
      </w:r>
    </w:p>
    <w:tbl>
      <w:tblPr>
        <w:tblStyle w:val="af1"/>
        <w:tblW w:w="10065" w:type="dxa"/>
        <w:tblInd w:w="-572" w:type="dxa"/>
        <w:tblLook w:val="04A0" w:firstRow="1" w:lastRow="0" w:firstColumn="1" w:lastColumn="0" w:noHBand="0" w:noVBand="1"/>
      </w:tblPr>
      <w:tblGrid>
        <w:gridCol w:w="2410"/>
        <w:gridCol w:w="4505"/>
        <w:gridCol w:w="753"/>
        <w:gridCol w:w="2397"/>
      </w:tblGrid>
      <w:tr w:rsidR="00896357" w14:paraId="0D2DB5BA" w14:textId="77777777" w:rsidTr="00AA0A3B">
        <w:tc>
          <w:tcPr>
            <w:tcW w:w="2410" w:type="dxa"/>
          </w:tcPr>
          <w:p w14:paraId="1C1BEAC0" w14:textId="13C4BE03" w:rsidR="00896357" w:rsidRPr="009603E4" w:rsidRDefault="00896357" w:rsidP="00B702B5">
            <w:pPr>
              <w:ind w:firstLine="0"/>
              <w:jc w:val="center"/>
            </w:pPr>
            <w:r w:rsidRPr="009603E4">
              <w:lastRenderedPageBreak/>
              <w:t xml:space="preserve">Поз. </w:t>
            </w:r>
            <w:r w:rsidR="00AA0A3B" w:rsidRPr="009603E4">
              <w:t>обозначение</w:t>
            </w:r>
          </w:p>
        </w:tc>
        <w:tc>
          <w:tcPr>
            <w:tcW w:w="4505" w:type="dxa"/>
          </w:tcPr>
          <w:p w14:paraId="76099992" w14:textId="70711A9F" w:rsidR="00896357" w:rsidRPr="009603E4" w:rsidRDefault="00896357" w:rsidP="00B702B5">
            <w:pPr>
              <w:ind w:firstLine="0"/>
              <w:jc w:val="center"/>
            </w:pPr>
            <w:r w:rsidRPr="009603E4">
              <w:t>Наименование</w:t>
            </w:r>
          </w:p>
        </w:tc>
        <w:tc>
          <w:tcPr>
            <w:tcW w:w="753" w:type="dxa"/>
          </w:tcPr>
          <w:p w14:paraId="69555D5D" w14:textId="3CE4D496" w:rsidR="00896357" w:rsidRPr="009603E4" w:rsidRDefault="00896357" w:rsidP="00B702B5">
            <w:pPr>
              <w:ind w:firstLine="0"/>
              <w:jc w:val="center"/>
            </w:pPr>
            <w:r w:rsidRPr="009603E4">
              <w:t>Кол.</w:t>
            </w:r>
          </w:p>
        </w:tc>
        <w:tc>
          <w:tcPr>
            <w:tcW w:w="2397" w:type="dxa"/>
          </w:tcPr>
          <w:p w14:paraId="0AEBA536" w14:textId="641312A6" w:rsidR="00896357" w:rsidRPr="009603E4" w:rsidRDefault="00896357" w:rsidP="00B702B5">
            <w:pPr>
              <w:ind w:firstLine="0"/>
              <w:jc w:val="center"/>
            </w:pPr>
            <w:r w:rsidRPr="009603E4">
              <w:t>Примечание</w:t>
            </w:r>
          </w:p>
        </w:tc>
      </w:tr>
      <w:tr w:rsidR="00896357" w14:paraId="0D30802E" w14:textId="77777777" w:rsidTr="00AA0A3B">
        <w:tc>
          <w:tcPr>
            <w:tcW w:w="2410" w:type="dxa"/>
          </w:tcPr>
          <w:p w14:paraId="2DA16162" w14:textId="49B17ECD" w:rsidR="00896357" w:rsidRPr="009603E4" w:rsidRDefault="00CF02A2" w:rsidP="00B702B5">
            <w:pPr>
              <w:ind w:firstLine="0"/>
              <w:jc w:val="center"/>
            </w:pPr>
            <w:r w:rsidRPr="009603E4">
              <w:rPr>
                <w:lang w:val="en-US"/>
              </w:rPr>
              <w:t>BA1</w:t>
            </w:r>
          </w:p>
        </w:tc>
        <w:tc>
          <w:tcPr>
            <w:tcW w:w="4505" w:type="dxa"/>
          </w:tcPr>
          <w:p w14:paraId="2321CB03" w14:textId="36F6C383" w:rsidR="00896357" w:rsidRPr="009603E4" w:rsidRDefault="0013194F" w:rsidP="00B702B5">
            <w:pPr>
              <w:ind w:firstLine="0"/>
              <w:jc w:val="center"/>
            </w:pPr>
            <w:r w:rsidRPr="009603E4">
              <w:t>Д</w:t>
            </w:r>
            <w:r w:rsidR="00CF02A2" w:rsidRPr="009603E4">
              <w:t xml:space="preserve">инамик </w:t>
            </w:r>
            <w:r w:rsidR="00CF02A2" w:rsidRPr="009603E4">
              <w:rPr>
                <w:lang w:val="en-US"/>
              </w:rPr>
              <w:t>R = 100</w:t>
            </w:r>
            <w:r w:rsidR="00CF02A2" w:rsidRPr="009603E4">
              <w:t xml:space="preserve"> Ом</w:t>
            </w:r>
          </w:p>
        </w:tc>
        <w:tc>
          <w:tcPr>
            <w:tcW w:w="753" w:type="dxa"/>
          </w:tcPr>
          <w:p w14:paraId="627606D5" w14:textId="5574031D" w:rsidR="00896357" w:rsidRPr="009603E4" w:rsidRDefault="00CF02A2" w:rsidP="00B702B5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</w:tcPr>
          <w:p w14:paraId="64F103ED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0023AB2A" w14:textId="77777777" w:rsidTr="00AA0A3B">
        <w:tc>
          <w:tcPr>
            <w:tcW w:w="2410" w:type="dxa"/>
          </w:tcPr>
          <w:p w14:paraId="18B21977" w14:textId="25003135" w:rsidR="00896357" w:rsidRPr="009603E4" w:rsidRDefault="0062473E" w:rsidP="00B702B5">
            <w:pPr>
              <w:ind w:firstLine="0"/>
              <w:jc w:val="center"/>
            </w:pPr>
            <w:r w:rsidRPr="009603E4">
              <w:t>ВТ1</w:t>
            </w:r>
          </w:p>
        </w:tc>
        <w:tc>
          <w:tcPr>
            <w:tcW w:w="4505" w:type="dxa"/>
          </w:tcPr>
          <w:p w14:paraId="038798EA" w14:textId="25309FED" w:rsidR="00896357" w:rsidRPr="009603E4" w:rsidRDefault="00CF02A2" w:rsidP="00B702B5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HEL-700</w:t>
            </w:r>
          </w:p>
        </w:tc>
        <w:tc>
          <w:tcPr>
            <w:tcW w:w="753" w:type="dxa"/>
          </w:tcPr>
          <w:p w14:paraId="040202B5" w14:textId="5EA85C54" w:rsidR="00896357" w:rsidRPr="009603E4" w:rsidRDefault="00CF02A2" w:rsidP="00B702B5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</w:tcPr>
          <w:p w14:paraId="5C2E87FC" w14:textId="61F039E8" w:rsidR="00896357" w:rsidRPr="009603E4" w:rsidRDefault="00CF02A2" w:rsidP="00B702B5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896357" w14:paraId="6FE8A333" w14:textId="77777777" w:rsidTr="00AA0A3B">
        <w:tc>
          <w:tcPr>
            <w:tcW w:w="2410" w:type="dxa"/>
          </w:tcPr>
          <w:p w14:paraId="736A0AD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462F278F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1A0D836D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1377A459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00A78364" w14:textId="77777777" w:rsidTr="00AA0A3B">
        <w:tc>
          <w:tcPr>
            <w:tcW w:w="2410" w:type="dxa"/>
          </w:tcPr>
          <w:p w14:paraId="4AC9D68F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3C390FAE" w14:textId="5C96E432" w:rsidR="00896357" w:rsidRPr="009603E4" w:rsidRDefault="00CF02A2" w:rsidP="00B702B5">
            <w:pPr>
              <w:ind w:firstLine="0"/>
              <w:jc w:val="center"/>
              <w:rPr>
                <w:u w:val="single"/>
              </w:rPr>
            </w:pPr>
            <w:r w:rsidRPr="009603E4">
              <w:rPr>
                <w:u w:val="single"/>
              </w:rPr>
              <w:t>Конденсаторы</w:t>
            </w:r>
          </w:p>
        </w:tc>
        <w:tc>
          <w:tcPr>
            <w:tcW w:w="753" w:type="dxa"/>
          </w:tcPr>
          <w:p w14:paraId="741B56FB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57E4D40B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62473E" w14:paraId="2468C1D4" w14:textId="77777777" w:rsidTr="00F2185C">
        <w:tc>
          <w:tcPr>
            <w:tcW w:w="2410" w:type="dxa"/>
          </w:tcPr>
          <w:p w14:paraId="35683B31" w14:textId="1C056D34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C</w:t>
            </w:r>
            <w:r w:rsidRPr="009603E4">
              <w:t xml:space="preserve">1… </w:t>
            </w:r>
            <w:r w:rsidRPr="009603E4">
              <w:rPr>
                <w:lang w:val="en-US"/>
              </w:rPr>
              <w:t>C4</w:t>
            </w:r>
          </w:p>
        </w:tc>
        <w:tc>
          <w:tcPr>
            <w:tcW w:w="4505" w:type="dxa"/>
            <w:vAlign w:val="center"/>
          </w:tcPr>
          <w:p w14:paraId="7AB3928D" w14:textId="34B6899C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К50-16-16В-20мкФ</w:t>
            </w:r>
          </w:p>
        </w:tc>
        <w:tc>
          <w:tcPr>
            <w:tcW w:w="753" w:type="dxa"/>
          </w:tcPr>
          <w:p w14:paraId="560A2907" w14:textId="07429994" w:rsidR="0062473E" w:rsidRPr="009603E4" w:rsidRDefault="0062473E" w:rsidP="0062473E">
            <w:pPr>
              <w:ind w:firstLine="0"/>
              <w:jc w:val="center"/>
            </w:pPr>
            <w:r w:rsidRPr="009603E4">
              <w:t>4</w:t>
            </w:r>
          </w:p>
        </w:tc>
        <w:tc>
          <w:tcPr>
            <w:tcW w:w="2397" w:type="dxa"/>
          </w:tcPr>
          <w:p w14:paraId="5ED4CA7B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50CB8E77" w14:textId="77777777" w:rsidTr="00F2185C">
        <w:tc>
          <w:tcPr>
            <w:tcW w:w="2410" w:type="dxa"/>
          </w:tcPr>
          <w:p w14:paraId="61E0A021" w14:textId="6EF0B849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C5</w:t>
            </w:r>
            <w:r w:rsidRPr="009603E4">
              <w:t>…</w:t>
            </w:r>
            <w:r w:rsidRPr="009603E4">
              <w:rPr>
                <w:lang w:val="en-US"/>
              </w:rPr>
              <w:t>C</w:t>
            </w:r>
            <w:r w:rsidRPr="009603E4">
              <w:t>17</w:t>
            </w:r>
          </w:p>
        </w:tc>
        <w:tc>
          <w:tcPr>
            <w:tcW w:w="4505" w:type="dxa"/>
            <w:vAlign w:val="center"/>
          </w:tcPr>
          <w:p w14:paraId="016C0216" w14:textId="59CA025B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К10-17б-Н90-68нФ</w:t>
            </w:r>
          </w:p>
        </w:tc>
        <w:tc>
          <w:tcPr>
            <w:tcW w:w="753" w:type="dxa"/>
          </w:tcPr>
          <w:p w14:paraId="2798AF48" w14:textId="29CB95AC" w:rsidR="0062473E" w:rsidRPr="009603E4" w:rsidRDefault="0062473E" w:rsidP="0062473E">
            <w:pPr>
              <w:ind w:firstLine="0"/>
              <w:jc w:val="center"/>
            </w:pPr>
            <w:r w:rsidRPr="009603E4">
              <w:t>13</w:t>
            </w:r>
          </w:p>
        </w:tc>
        <w:tc>
          <w:tcPr>
            <w:tcW w:w="2397" w:type="dxa"/>
          </w:tcPr>
          <w:p w14:paraId="278913DB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760A84E4" w14:textId="77777777" w:rsidTr="00F2185C">
        <w:tc>
          <w:tcPr>
            <w:tcW w:w="2410" w:type="dxa"/>
          </w:tcPr>
          <w:p w14:paraId="2C253B85" w14:textId="18E64EE4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C1</w:t>
            </w:r>
            <w:r w:rsidRPr="009603E4">
              <w:t>8</w:t>
            </w:r>
            <w:r w:rsidRPr="009603E4">
              <w:rPr>
                <w:lang w:val="en-US"/>
              </w:rPr>
              <w:t>…С2</w:t>
            </w:r>
            <w:r w:rsidRPr="009603E4">
              <w:t>2</w:t>
            </w:r>
          </w:p>
        </w:tc>
        <w:tc>
          <w:tcPr>
            <w:tcW w:w="4505" w:type="dxa"/>
            <w:vAlign w:val="center"/>
          </w:tcPr>
          <w:p w14:paraId="2B6915AA" w14:textId="35C95159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К50-16-16В - 1 мкФ</w:t>
            </w:r>
          </w:p>
        </w:tc>
        <w:tc>
          <w:tcPr>
            <w:tcW w:w="753" w:type="dxa"/>
          </w:tcPr>
          <w:p w14:paraId="7970E502" w14:textId="0239A3BB" w:rsidR="0062473E" w:rsidRPr="009603E4" w:rsidRDefault="0062473E" w:rsidP="0062473E">
            <w:pPr>
              <w:ind w:firstLine="0"/>
              <w:jc w:val="center"/>
            </w:pPr>
            <w:r w:rsidRPr="009603E4">
              <w:t>5</w:t>
            </w:r>
          </w:p>
        </w:tc>
        <w:tc>
          <w:tcPr>
            <w:tcW w:w="2397" w:type="dxa"/>
          </w:tcPr>
          <w:p w14:paraId="7B0E7E26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896357" w14:paraId="172CA26A" w14:textId="77777777" w:rsidTr="00AA0A3B">
        <w:tc>
          <w:tcPr>
            <w:tcW w:w="2410" w:type="dxa"/>
          </w:tcPr>
          <w:p w14:paraId="0C99203C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69764595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79585046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4C0C83E4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41272BE5" w14:textId="77777777" w:rsidTr="00AA0A3B">
        <w:tc>
          <w:tcPr>
            <w:tcW w:w="2410" w:type="dxa"/>
          </w:tcPr>
          <w:p w14:paraId="265F7528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371E3F4C" w14:textId="51599D6F" w:rsidR="00896357" w:rsidRPr="009603E4" w:rsidRDefault="00CF02A2" w:rsidP="00B702B5">
            <w:pPr>
              <w:ind w:firstLine="0"/>
              <w:jc w:val="center"/>
              <w:rPr>
                <w:u w:val="single"/>
              </w:rPr>
            </w:pPr>
            <w:r w:rsidRPr="009603E4">
              <w:rPr>
                <w:u w:val="single"/>
              </w:rPr>
              <w:t>Микросхемы</w:t>
            </w:r>
          </w:p>
        </w:tc>
        <w:tc>
          <w:tcPr>
            <w:tcW w:w="753" w:type="dxa"/>
          </w:tcPr>
          <w:p w14:paraId="1E6F1031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25CCE984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62473E" w14:paraId="2847BF87" w14:textId="77777777" w:rsidTr="00692459">
        <w:tc>
          <w:tcPr>
            <w:tcW w:w="2410" w:type="dxa"/>
            <w:vAlign w:val="center"/>
          </w:tcPr>
          <w:p w14:paraId="16CBB9D9" w14:textId="229F3D14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A1</w:t>
            </w:r>
          </w:p>
        </w:tc>
        <w:tc>
          <w:tcPr>
            <w:tcW w:w="4505" w:type="dxa"/>
          </w:tcPr>
          <w:p w14:paraId="20A58284" w14:textId="733132D4" w:rsidR="0062473E" w:rsidRPr="009603E4" w:rsidRDefault="008F0091" w:rsidP="0062473E">
            <w:pPr>
              <w:ind w:firstLine="0"/>
              <w:jc w:val="center"/>
            </w:pPr>
            <w:r w:rsidRPr="009603E4">
              <w:t>К140УД6</w:t>
            </w:r>
          </w:p>
        </w:tc>
        <w:tc>
          <w:tcPr>
            <w:tcW w:w="753" w:type="dxa"/>
          </w:tcPr>
          <w:p w14:paraId="088CBCC7" w14:textId="06679A66" w:rsidR="0062473E" w:rsidRPr="00E4289A" w:rsidRDefault="00E4289A" w:rsidP="006247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97" w:type="dxa"/>
          </w:tcPr>
          <w:p w14:paraId="1A32C1F6" w14:textId="1B12D56F" w:rsidR="0062473E" w:rsidRPr="009603E4" w:rsidRDefault="008F0091" w:rsidP="0062473E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62473E" w14:paraId="0A7833E6" w14:textId="77777777" w:rsidTr="00692459">
        <w:tc>
          <w:tcPr>
            <w:tcW w:w="2410" w:type="dxa"/>
            <w:vAlign w:val="center"/>
          </w:tcPr>
          <w:p w14:paraId="638B6A9E" w14:textId="6D91B96A" w:rsidR="0062473E" w:rsidRPr="009603E4" w:rsidRDefault="0062473E" w:rsidP="0062473E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DA2</w:t>
            </w:r>
          </w:p>
        </w:tc>
        <w:tc>
          <w:tcPr>
            <w:tcW w:w="4505" w:type="dxa"/>
          </w:tcPr>
          <w:p w14:paraId="768621A9" w14:textId="2403C7E9" w:rsidR="0062473E" w:rsidRPr="009603E4" w:rsidRDefault="008F0091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LM3</w:t>
            </w:r>
            <w:r w:rsidR="00E4289A">
              <w:rPr>
                <w:lang w:val="en-US"/>
              </w:rPr>
              <w:t>19</w:t>
            </w:r>
          </w:p>
        </w:tc>
        <w:tc>
          <w:tcPr>
            <w:tcW w:w="753" w:type="dxa"/>
          </w:tcPr>
          <w:p w14:paraId="12C650AD" w14:textId="5B90F76A" w:rsidR="0062473E" w:rsidRPr="009603E4" w:rsidRDefault="008F0091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5D11AF20" w14:textId="2FD33115" w:rsidR="0062473E" w:rsidRPr="009603E4" w:rsidRDefault="008F0091" w:rsidP="0062473E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62473E" w14:paraId="2FA68DC0" w14:textId="77777777" w:rsidTr="00692459">
        <w:tc>
          <w:tcPr>
            <w:tcW w:w="2410" w:type="dxa"/>
            <w:vAlign w:val="center"/>
          </w:tcPr>
          <w:p w14:paraId="406BA6CB" w14:textId="35833256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1</w:t>
            </w:r>
          </w:p>
        </w:tc>
        <w:tc>
          <w:tcPr>
            <w:tcW w:w="4505" w:type="dxa"/>
          </w:tcPr>
          <w:p w14:paraId="7CEA81F9" w14:textId="7E640B76" w:rsidR="0062473E" w:rsidRPr="009603E4" w:rsidRDefault="008F0091" w:rsidP="0062473E">
            <w:pPr>
              <w:ind w:firstLine="0"/>
              <w:jc w:val="center"/>
            </w:pPr>
            <w:r w:rsidRPr="009603E4">
              <w:t>К561ТМ2</w:t>
            </w:r>
          </w:p>
        </w:tc>
        <w:tc>
          <w:tcPr>
            <w:tcW w:w="753" w:type="dxa"/>
          </w:tcPr>
          <w:p w14:paraId="4B89318E" w14:textId="5F18987D" w:rsidR="0062473E" w:rsidRPr="009603E4" w:rsidRDefault="008F0091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693EF76A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010BF36E" w14:textId="77777777" w:rsidTr="00692459">
        <w:tc>
          <w:tcPr>
            <w:tcW w:w="2410" w:type="dxa"/>
            <w:vAlign w:val="center"/>
          </w:tcPr>
          <w:p w14:paraId="2398DC56" w14:textId="3A8CEB4F" w:rsidR="0062473E" w:rsidRPr="009603E4" w:rsidRDefault="0062473E" w:rsidP="0062473E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DD2</w:t>
            </w:r>
          </w:p>
        </w:tc>
        <w:tc>
          <w:tcPr>
            <w:tcW w:w="4505" w:type="dxa"/>
          </w:tcPr>
          <w:p w14:paraId="3A49A410" w14:textId="0FABBFE9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8F0091" w:rsidRPr="009603E4">
              <w:t>561АГ1</w:t>
            </w:r>
          </w:p>
        </w:tc>
        <w:tc>
          <w:tcPr>
            <w:tcW w:w="753" w:type="dxa"/>
          </w:tcPr>
          <w:p w14:paraId="3627C4F7" w14:textId="1AD9A064" w:rsidR="0062473E" w:rsidRPr="009603E4" w:rsidRDefault="00167A2F" w:rsidP="0062473E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2EBC18B0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1819F773" w14:textId="77777777" w:rsidTr="00692459">
        <w:tc>
          <w:tcPr>
            <w:tcW w:w="2410" w:type="dxa"/>
            <w:vAlign w:val="center"/>
          </w:tcPr>
          <w:p w14:paraId="42866E1F" w14:textId="4A028298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="00167A2F" w:rsidRPr="009603E4">
              <w:rPr>
                <w:lang w:val="en-US"/>
              </w:rPr>
              <w:t>3</w:t>
            </w:r>
          </w:p>
        </w:tc>
        <w:tc>
          <w:tcPr>
            <w:tcW w:w="4505" w:type="dxa"/>
          </w:tcPr>
          <w:p w14:paraId="3A3B66B7" w14:textId="6B329C86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167A2F" w:rsidRPr="009603E4">
              <w:rPr>
                <w:lang w:val="en-US"/>
              </w:rPr>
              <w:t>561</w:t>
            </w:r>
            <w:r w:rsidR="00167A2F" w:rsidRPr="009603E4">
              <w:t>ГГ1</w:t>
            </w:r>
          </w:p>
        </w:tc>
        <w:tc>
          <w:tcPr>
            <w:tcW w:w="753" w:type="dxa"/>
          </w:tcPr>
          <w:p w14:paraId="13E05C6A" w14:textId="5957DD82" w:rsidR="0062473E" w:rsidRPr="009603E4" w:rsidRDefault="00167A2F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2146117F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2AF959D4" w14:textId="77777777" w:rsidTr="00692459">
        <w:tc>
          <w:tcPr>
            <w:tcW w:w="2410" w:type="dxa"/>
            <w:vAlign w:val="center"/>
          </w:tcPr>
          <w:p w14:paraId="3736C71A" w14:textId="629F2B5E" w:rsidR="0062473E" w:rsidRPr="009603E4" w:rsidRDefault="00167A2F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Pr="009603E4">
              <w:t>4</w:t>
            </w:r>
          </w:p>
        </w:tc>
        <w:tc>
          <w:tcPr>
            <w:tcW w:w="4505" w:type="dxa"/>
          </w:tcPr>
          <w:p w14:paraId="4B80FF7F" w14:textId="299F9C0E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167A2F" w:rsidRPr="009603E4">
              <w:rPr>
                <w:lang w:val="en-US"/>
              </w:rPr>
              <w:t>561</w:t>
            </w:r>
            <w:r w:rsidR="00167A2F" w:rsidRPr="009603E4">
              <w:t>ГГ1</w:t>
            </w:r>
          </w:p>
        </w:tc>
        <w:tc>
          <w:tcPr>
            <w:tcW w:w="753" w:type="dxa"/>
          </w:tcPr>
          <w:p w14:paraId="2ED676D1" w14:textId="014DC006" w:rsidR="0062473E" w:rsidRPr="009603E4" w:rsidRDefault="00167A2F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7498F4EF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00FF9174" w14:textId="77777777" w:rsidTr="00692459">
        <w:tc>
          <w:tcPr>
            <w:tcW w:w="2410" w:type="dxa"/>
            <w:vAlign w:val="center"/>
          </w:tcPr>
          <w:p w14:paraId="3AF7EE29" w14:textId="0037F369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="00167A2F" w:rsidRPr="009603E4">
              <w:t>5</w:t>
            </w:r>
          </w:p>
        </w:tc>
        <w:tc>
          <w:tcPr>
            <w:tcW w:w="4505" w:type="dxa"/>
          </w:tcPr>
          <w:p w14:paraId="5478740F" w14:textId="192529DB" w:rsidR="0062473E" w:rsidRPr="009603E4" w:rsidRDefault="00167A2F" w:rsidP="0062473E">
            <w:pPr>
              <w:ind w:firstLine="0"/>
              <w:jc w:val="center"/>
            </w:pPr>
            <w:r w:rsidRPr="009603E4">
              <w:t>К561ЛА7</w:t>
            </w:r>
          </w:p>
        </w:tc>
        <w:tc>
          <w:tcPr>
            <w:tcW w:w="753" w:type="dxa"/>
          </w:tcPr>
          <w:p w14:paraId="2C094322" w14:textId="7D81C467" w:rsidR="0062473E" w:rsidRPr="009603E4" w:rsidRDefault="00167A2F" w:rsidP="0062473E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7A614777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1D18DB1F" w14:textId="77777777" w:rsidTr="00692459">
        <w:tc>
          <w:tcPr>
            <w:tcW w:w="2410" w:type="dxa"/>
            <w:vAlign w:val="center"/>
          </w:tcPr>
          <w:p w14:paraId="677BADEF" w14:textId="532BA662" w:rsidR="0062473E" w:rsidRPr="009603E4" w:rsidRDefault="00167A2F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Pr="009603E4">
              <w:t>6</w:t>
            </w:r>
          </w:p>
        </w:tc>
        <w:tc>
          <w:tcPr>
            <w:tcW w:w="4505" w:type="dxa"/>
          </w:tcPr>
          <w:p w14:paraId="0ECC9CC5" w14:textId="3F11D184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167A2F" w:rsidRPr="009603E4">
              <w:t>561ИЕ19</w:t>
            </w:r>
          </w:p>
        </w:tc>
        <w:tc>
          <w:tcPr>
            <w:tcW w:w="753" w:type="dxa"/>
          </w:tcPr>
          <w:p w14:paraId="5AA6E291" w14:textId="71B487A5" w:rsidR="0062473E" w:rsidRPr="009603E4" w:rsidRDefault="00167A2F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4F4ECCEF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65CA11D8" w14:textId="77777777" w:rsidTr="00692459">
        <w:tc>
          <w:tcPr>
            <w:tcW w:w="2410" w:type="dxa"/>
            <w:vAlign w:val="center"/>
          </w:tcPr>
          <w:p w14:paraId="5D9AF61F" w14:textId="0C3C4BFE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="00D436C1" w:rsidRPr="009603E4">
              <w:t>7</w:t>
            </w:r>
          </w:p>
        </w:tc>
        <w:tc>
          <w:tcPr>
            <w:tcW w:w="4505" w:type="dxa"/>
          </w:tcPr>
          <w:p w14:paraId="1CE0F681" w14:textId="76946CB8" w:rsidR="0062473E" w:rsidRPr="009603E4" w:rsidRDefault="00D436C1" w:rsidP="0062473E">
            <w:pPr>
              <w:ind w:firstLine="0"/>
              <w:jc w:val="center"/>
            </w:pPr>
            <w:r w:rsidRPr="009603E4">
              <w:t>К561ЛН2</w:t>
            </w:r>
          </w:p>
        </w:tc>
        <w:tc>
          <w:tcPr>
            <w:tcW w:w="753" w:type="dxa"/>
          </w:tcPr>
          <w:p w14:paraId="7D5D7446" w14:textId="003BFA36" w:rsidR="0062473E" w:rsidRPr="009603E4" w:rsidRDefault="00D436C1" w:rsidP="0062473E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0542913A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896357" w14:paraId="19120F3E" w14:textId="77777777" w:rsidTr="00AA0A3B">
        <w:tc>
          <w:tcPr>
            <w:tcW w:w="2410" w:type="dxa"/>
          </w:tcPr>
          <w:p w14:paraId="141B7904" w14:textId="0A890A9D" w:rsidR="00896357" w:rsidRPr="009603E4" w:rsidRDefault="004B13CB" w:rsidP="00B702B5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Pr="009603E4">
              <w:t>8</w:t>
            </w:r>
          </w:p>
        </w:tc>
        <w:tc>
          <w:tcPr>
            <w:tcW w:w="4505" w:type="dxa"/>
          </w:tcPr>
          <w:p w14:paraId="7CFE575B" w14:textId="402E32A0" w:rsidR="00896357" w:rsidRPr="009603E4" w:rsidRDefault="004B13CB" w:rsidP="00B702B5">
            <w:pPr>
              <w:ind w:firstLine="0"/>
              <w:jc w:val="center"/>
            </w:pPr>
            <w:r w:rsidRPr="009603E4">
              <w:t>К561ЛЕ5</w:t>
            </w:r>
          </w:p>
        </w:tc>
        <w:tc>
          <w:tcPr>
            <w:tcW w:w="753" w:type="dxa"/>
          </w:tcPr>
          <w:p w14:paraId="446A3425" w14:textId="4759035C" w:rsidR="00896357" w:rsidRPr="009603E4" w:rsidRDefault="004B13CB" w:rsidP="00B702B5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395F5379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071CA528" w14:textId="77777777" w:rsidTr="00AA0A3B">
        <w:tc>
          <w:tcPr>
            <w:tcW w:w="2410" w:type="dxa"/>
          </w:tcPr>
          <w:p w14:paraId="64DF7F8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6D2C8595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600D84A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01A73804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351591" w14:paraId="4E5B8247" w14:textId="77777777" w:rsidTr="0059770E">
        <w:tc>
          <w:tcPr>
            <w:tcW w:w="2410" w:type="dxa"/>
            <w:vAlign w:val="center"/>
          </w:tcPr>
          <w:p w14:paraId="70F8AFBE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4505" w:type="dxa"/>
            <w:vAlign w:val="center"/>
          </w:tcPr>
          <w:p w14:paraId="0F7B0AEB" w14:textId="1690FBF1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u w:val="single"/>
              </w:rPr>
              <w:t>Реле</w:t>
            </w:r>
          </w:p>
        </w:tc>
        <w:tc>
          <w:tcPr>
            <w:tcW w:w="753" w:type="dxa"/>
            <w:vAlign w:val="center"/>
          </w:tcPr>
          <w:p w14:paraId="7E5E910A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2397" w:type="dxa"/>
            <w:vAlign w:val="center"/>
          </w:tcPr>
          <w:p w14:paraId="0CEF2B44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0EE30BCB" w14:textId="77777777" w:rsidTr="0059770E">
        <w:tc>
          <w:tcPr>
            <w:tcW w:w="2410" w:type="dxa"/>
            <w:vAlign w:val="center"/>
          </w:tcPr>
          <w:p w14:paraId="27A1CEF0" w14:textId="531E11B5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K1</w:t>
            </w:r>
          </w:p>
        </w:tc>
        <w:tc>
          <w:tcPr>
            <w:tcW w:w="4505" w:type="dxa"/>
            <w:vAlign w:val="center"/>
          </w:tcPr>
          <w:p w14:paraId="058C8B4F" w14:textId="439A3FB2" w:rsidR="00351591" w:rsidRPr="009603E4" w:rsidRDefault="00351591" w:rsidP="00351591">
            <w:pPr>
              <w:ind w:firstLine="0"/>
              <w:jc w:val="center"/>
            </w:pPr>
            <w:r w:rsidRPr="009603E4">
              <w:t>Реле РЭС-15</w:t>
            </w:r>
          </w:p>
        </w:tc>
        <w:tc>
          <w:tcPr>
            <w:tcW w:w="753" w:type="dxa"/>
            <w:vAlign w:val="center"/>
          </w:tcPr>
          <w:p w14:paraId="7BC8F910" w14:textId="0F8A5B92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  <w:vAlign w:val="center"/>
          </w:tcPr>
          <w:p w14:paraId="6807D0D3" w14:textId="49E7A397" w:rsidR="00351591" w:rsidRPr="009603E4" w:rsidRDefault="00351591" w:rsidP="00351591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351591" w14:paraId="14FED99D" w14:textId="77777777" w:rsidTr="0059770E">
        <w:tc>
          <w:tcPr>
            <w:tcW w:w="2410" w:type="dxa"/>
            <w:vAlign w:val="center"/>
          </w:tcPr>
          <w:p w14:paraId="374815C1" w14:textId="567BB07F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K2</w:t>
            </w:r>
          </w:p>
        </w:tc>
        <w:tc>
          <w:tcPr>
            <w:tcW w:w="4505" w:type="dxa"/>
            <w:vAlign w:val="center"/>
          </w:tcPr>
          <w:p w14:paraId="637770FE" w14:textId="622ECD67" w:rsidR="00351591" w:rsidRPr="009603E4" w:rsidRDefault="00351591" w:rsidP="00351591">
            <w:pPr>
              <w:ind w:firstLine="0"/>
              <w:jc w:val="center"/>
            </w:pPr>
            <w:r w:rsidRPr="009603E4">
              <w:t>Реле РЭС-15</w:t>
            </w:r>
          </w:p>
        </w:tc>
        <w:tc>
          <w:tcPr>
            <w:tcW w:w="753" w:type="dxa"/>
            <w:vAlign w:val="center"/>
          </w:tcPr>
          <w:p w14:paraId="78369EFB" w14:textId="388ADD62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  <w:vAlign w:val="center"/>
          </w:tcPr>
          <w:p w14:paraId="627DF3CD" w14:textId="425BC0D5" w:rsidR="00351591" w:rsidRPr="009603E4" w:rsidRDefault="00351591" w:rsidP="00351591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896357" w14:paraId="1ADAEFB2" w14:textId="77777777" w:rsidTr="00AA0A3B">
        <w:tc>
          <w:tcPr>
            <w:tcW w:w="2410" w:type="dxa"/>
          </w:tcPr>
          <w:p w14:paraId="0FEF2338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6426E43F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430F3AF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3A56467D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351591" w14:paraId="15D14A5A" w14:textId="77777777" w:rsidTr="00AA0A3B">
        <w:tc>
          <w:tcPr>
            <w:tcW w:w="2410" w:type="dxa"/>
          </w:tcPr>
          <w:p w14:paraId="6B21AB5A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4505" w:type="dxa"/>
          </w:tcPr>
          <w:p w14:paraId="05B77BD5" w14:textId="2EC8D01A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u w:val="single"/>
              </w:rPr>
              <w:t>Резисторы</w:t>
            </w:r>
          </w:p>
        </w:tc>
        <w:tc>
          <w:tcPr>
            <w:tcW w:w="753" w:type="dxa"/>
          </w:tcPr>
          <w:p w14:paraId="6B164FA7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2397" w:type="dxa"/>
          </w:tcPr>
          <w:p w14:paraId="51FA9920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2AEF1F98" w14:textId="77777777" w:rsidTr="00AA0A3B">
        <w:tc>
          <w:tcPr>
            <w:tcW w:w="2410" w:type="dxa"/>
          </w:tcPr>
          <w:p w14:paraId="6330B712" w14:textId="68E440E5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1</w:t>
            </w:r>
          </w:p>
        </w:tc>
        <w:tc>
          <w:tcPr>
            <w:tcW w:w="4505" w:type="dxa"/>
          </w:tcPr>
          <w:p w14:paraId="5EEC0A00" w14:textId="179A8E06" w:rsidR="00351591" w:rsidRPr="009603E4" w:rsidRDefault="00351591" w:rsidP="00351591">
            <w:pPr>
              <w:ind w:firstLine="0"/>
              <w:jc w:val="center"/>
            </w:pPr>
            <w:r w:rsidRPr="009603E4">
              <w:t>С2-33Н-0,125- 1555 кОм ± 5 %</w:t>
            </w:r>
          </w:p>
        </w:tc>
        <w:tc>
          <w:tcPr>
            <w:tcW w:w="753" w:type="dxa"/>
          </w:tcPr>
          <w:p w14:paraId="20488163" w14:textId="1F47472F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18986F36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531ECD9A" w14:textId="77777777" w:rsidTr="00AA0A3B">
        <w:tc>
          <w:tcPr>
            <w:tcW w:w="2410" w:type="dxa"/>
          </w:tcPr>
          <w:p w14:paraId="7E38F3CE" w14:textId="0C82A919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2</w:t>
            </w:r>
          </w:p>
        </w:tc>
        <w:tc>
          <w:tcPr>
            <w:tcW w:w="4505" w:type="dxa"/>
          </w:tcPr>
          <w:p w14:paraId="69EE23CA" w14:textId="0B9DE174" w:rsidR="00351591" w:rsidRPr="009603E4" w:rsidRDefault="00351591" w:rsidP="00351591">
            <w:pPr>
              <w:ind w:firstLine="0"/>
              <w:jc w:val="center"/>
            </w:pPr>
            <w:r w:rsidRPr="009603E4">
              <w:t>С2-33Н-0,125- 4,6 кОм ± 5 %</w:t>
            </w:r>
          </w:p>
        </w:tc>
        <w:tc>
          <w:tcPr>
            <w:tcW w:w="753" w:type="dxa"/>
          </w:tcPr>
          <w:p w14:paraId="6FDFE342" w14:textId="42DEC98D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7B1E43DF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5C5BDA4B" w14:textId="77777777" w:rsidTr="00AA0A3B">
        <w:tc>
          <w:tcPr>
            <w:tcW w:w="2410" w:type="dxa"/>
          </w:tcPr>
          <w:p w14:paraId="2AAB03EA" w14:textId="77E6F8B7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3</w:t>
            </w:r>
          </w:p>
        </w:tc>
        <w:tc>
          <w:tcPr>
            <w:tcW w:w="4505" w:type="dxa"/>
          </w:tcPr>
          <w:p w14:paraId="7DC1EF43" w14:textId="72E08428" w:rsidR="00351591" w:rsidRPr="009603E4" w:rsidRDefault="00351591" w:rsidP="00351591">
            <w:pPr>
              <w:ind w:firstLine="0"/>
              <w:jc w:val="center"/>
            </w:pPr>
            <w:r w:rsidRPr="009603E4">
              <w:t>СП5-2ВА-0,5- 460 Ом ± 5 %</w:t>
            </w:r>
          </w:p>
        </w:tc>
        <w:tc>
          <w:tcPr>
            <w:tcW w:w="753" w:type="dxa"/>
          </w:tcPr>
          <w:p w14:paraId="1404D394" w14:textId="2A3AE027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1835A085" w14:textId="2FB6081E" w:rsidR="00351591" w:rsidRPr="009603E4" w:rsidRDefault="00351591" w:rsidP="00351591">
            <w:pPr>
              <w:ind w:firstLine="0"/>
              <w:jc w:val="center"/>
            </w:pPr>
            <w:r w:rsidRPr="009603E4">
              <w:t>Потенциометр</w:t>
            </w:r>
          </w:p>
        </w:tc>
      </w:tr>
      <w:tr w:rsidR="00351591" w14:paraId="06808ED5" w14:textId="77777777" w:rsidTr="00AA0A3B">
        <w:tc>
          <w:tcPr>
            <w:tcW w:w="2410" w:type="dxa"/>
          </w:tcPr>
          <w:p w14:paraId="47555339" w14:textId="75623977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4</w:t>
            </w:r>
          </w:p>
        </w:tc>
        <w:tc>
          <w:tcPr>
            <w:tcW w:w="4505" w:type="dxa"/>
          </w:tcPr>
          <w:p w14:paraId="2F66833B" w14:textId="544390E0" w:rsidR="00351591" w:rsidRPr="009603E4" w:rsidRDefault="00351591" w:rsidP="00351591">
            <w:pPr>
              <w:ind w:firstLine="0"/>
              <w:jc w:val="center"/>
            </w:pPr>
            <w:r w:rsidRPr="009603E4">
              <w:t>С2-29в-0,125- 1,1 кОм ±1%</w:t>
            </w:r>
          </w:p>
        </w:tc>
        <w:tc>
          <w:tcPr>
            <w:tcW w:w="753" w:type="dxa"/>
          </w:tcPr>
          <w:p w14:paraId="0AC539E4" w14:textId="3F19CAF3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4B4A8FEF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35BEC0AD" w14:textId="77777777" w:rsidTr="00AA0A3B">
        <w:tc>
          <w:tcPr>
            <w:tcW w:w="2410" w:type="dxa"/>
          </w:tcPr>
          <w:p w14:paraId="5C2A41AD" w14:textId="5B8BA37E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5</w:t>
            </w:r>
          </w:p>
        </w:tc>
        <w:tc>
          <w:tcPr>
            <w:tcW w:w="4505" w:type="dxa"/>
          </w:tcPr>
          <w:p w14:paraId="5C2664A9" w14:textId="170C0319" w:rsidR="00351591" w:rsidRPr="009603E4" w:rsidRDefault="00351591" w:rsidP="00351591">
            <w:pPr>
              <w:ind w:firstLine="0"/>
              <w:jc w:val="center"/>
            </w:pPr>
            <w:r w:rsidRPr="009603E4">
              <w:t>СП5-2ВА-0,5- 110 Ом ± 5 %</w:t>
            </w:r>
          </w:p>
        </w:tc>
        <w:tc>
          <w:tcPr>
            <w:tcW w:w="753" w:type="dxa"/>
          </w:tcPr>
          <w:p w14:paraId="47F086EE" w14:textId="42DFA641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717522A3" w14:textId="18F9F318" w:rsidR="00351591" w:rsidRPr="009603E4" w:rsidRDefault="00351591" w:rsidP="00351591">
            <w:pPr>
              <w:ind w:firstLine="0"/>
              <w:jc w:val="center"/>
            </w:pPr>
            <w:r w:rsidRPr="009603E4">
              <w:t>Потенциометр</w:t>
            </w:r>
          </w:p>
        </w:tc>
      </w:tr>
      <w:tr w:rsidR="00351591" w14:paraId="5C0CC411" w14:textId="77777777" w:rsidTr="00AA0A3B">
        <w:tc>
          <w:tcPr>
            <w:tcW w:w="2410" w:type="dxa"/>
          </w:tcPr>
          <w:p w14:paraId="2F6DF86A" w14:textId="47EF8D46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6</w:t>
            </w:r>
          </w:p>
        </w:tc>
        <w:tc>
          <w:tcPr>
            <w:tcW w:w="4505" w:type="dxa"/>
          </w:tcPr>
          <w:p w14:paraId="28DFD267" w14:textId="4C0BA10D" w:rsidR="00351591" w:rsidRPr="009603E4" w:rsidRDefault="00351591" w:rsidP="00351591">
            <w:pPr>
              <w:ind w:firstLine="0"/>
              <w:jc w:val="center"/>
            </w:pPr>
            <w:r w:rsidRPr="009603E4">
              <w:t>С2-29в-0,125- 577 Ом ± 1 %</w:t>
            </w:r>
          </w:p>
        </w:tc>
        <w:tc>
          <w:tcPr>
            <w:tcW w:w="753" w:type="dxa"/>
          </w:tcPr>
          <w:p w14:paraId="2D976F5E" w14:textId="752E5BC4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25983A99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638E64F1" w14:textId="77777777" w:rsidTr="00AA0A3B">
        <w:tc>
          <w:tcPr>
            <w:tcW w:w="2410" w:type="dxa"/>
          </w:tcPr>
          <w:p w14:paraId="203A8976" w14:textId="0E836B90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7</w:t>
            </w:r>
          </w:p>
        </w:tc>
        <w:tc>
          <w:tcPr>
            <w:tcW w:w="4505" w:type="dxa"/>
          </w:tcPr>
          <w:p w14:paraId="00B8368F" w14:textId="62C22271" w:rsidR="00351591" w:rsidRPr="009603E4" w:rsidRDefault="00351591" w:rsidP="00351591">
            <w:pPr>
              <w:ind w:firstLine="0"/>
              <w:jc w:val="center"/>
            </w:pPr>
            <w:r w:rsidRPr="009603E4">
              <w:t>С2-29в-0,125- 1923 Ом ±1%</w:t>
            </w:r>
          </w:p>
        </w:tc>
        <w:tc>
          <w:tcPr>
            <w:tcW w:w="753" w:type="dxa"/>
          </w:tcPr>
          <w:p w14:paraId="3611B263" w14:textId="4CB02C8E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5FF560C6" w14:textId="77777777" w:rsidR="00351591" w:rsidRPr="009603E4" w:rsidRDefault="00351591" w:rsidP="00351591">
            <w:pPr>
              <w:ind w:firstLine="0"/>
              <w:jc w:val="center"/>
            </w:pPr>
          </w:p>
        </w:tc>
      </w:tr>
    </w:tbl>
    <w:p w14:paraId="039EAC5E" w14:textId="0A47156F" w:rsidR="00FF29F6" w:rsidRDefault="00896357" w:rsidP="00B702B5">
      <w:pPr>
        <w:ind w:firstLine="0"/>
        <w:jc w:val="center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2336" behindDoc="0" locked="1" layoutInCell="1" allowOverlap="1" wp14:anchorId="20B8A336" wp14:editId="7429AE39">
                <wp:simplePos x="0" y="0"/>
                <wp:positionH relativeFrom="page">
                  <wp:posOffset>732790</wp:posOffset>
                </wp:positionH>
                <wp:positionV relativeFrom="page">
                  <wp:posOffset>330835</wp:posOffset>
                </wp:positionV>
                <wp:extent cx="6436360" cy="10008235"/>
                <wp:effectExtent l="0" t="0" r="21590" b="31115"/>
                <wp:wrapNone/>
                <wp:docPr id="117" name="Группа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36360" cy="10008235"/>
                          <a:chOff x="0" y="0"/>
                          <a:chExt cx="20000" cy="20000"/>
                        </a:xfrm>
                      </wpg:grpSpPr>
                      <wps:wsp>
                        <wps:cNvPr id="11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Line 54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0" name="Line 55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" name="Line 56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" name="Line 57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" name="Line 58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4" name="Line 59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" name="Line 60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" name="Line 6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7" name="Line 6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0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FCEB94B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Из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1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2F07CD3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2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9942F1D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 xml:space="preserve">№ </w:t>
                              </w: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оку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3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EEF4B9D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4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99A362E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5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E3229BC" w14:textId="77777777" w:rsidR="00896357" w:rsidRPr="00DC25CA" w:rsidRDefault="00896357" w:rsidP="00896357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6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BAD118B" w14:textId="77777777" w:rsidR="00896357" w:rsidRPr="001D620B" w:rsidRDefault="00896357" w:rsidP="00896357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986C334" w14:textId="10423058" w:rsidR="00896357" w:rsidRPr="00E27373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ПГУ 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2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>.090301.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 xml:space="preserve"> </w:t>
                              </w:r>
                              <w:r w:rsidR="00AD4075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73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 xml:space="preserve">. 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0</w:t>
                              </w:r>
                              <w:r w:rsidR="00E02AE9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5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 ПЭ3</w:t>
                              </w:r>
                            </w:p>
                            <w:p w14:paraId="41FBAD8F" w14:textId="77777777" w:rsidR="00896357" w:rsidRPr="00B315CD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ru-RU"/>
                                </w:rPr>
                              </w:pPr>
                            </w:p>
                            <w:p w14:paraId="6F3E109A" w14:textId="77777777" w:rsidR="00896357" w:rsidRPr="00E27373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  <w:p w14:paraId="3B0FD2FD" w14:textId="77777777" w:rsidR="00896357" w:rsidRPr="00E27373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8" name="Line 71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9" name="Line 72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0" name="Line 73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1" name="Line 74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2" name="Line 75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333" name="Group 7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34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74E17E28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азраб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5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DA51220" w14:textId="5F173B67" w:rsidR="00896357" w:rsidRPr="00C05621" w:rsidRDefault="00071FCF" w:rsidP="00896357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szCs w:val="16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Горбунов Н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6" name="Group 7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37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696077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Провер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8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C2D9133" w14:textId="43D510B3" w:rsidR="00896357" w:rsidRPr="00090202" w:rsidRDefault="00AD4075" w:rsidP="00896357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  <w:t>Семенов А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9" name="Group 8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40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59484D3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еценз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1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DF723D6" w14:textId="77777777" w:rsidR="00896357" w:rsidRPr="001D620B" w:rsidRDefault="00896357" w:rsidP="00896357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42" name="Group 8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43" name="Rectangle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D269B9E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4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D1E737" w14:textId="77777777" w:rsidR="00896357" w:rsidRPr="00A33030" w:rsidRDefault="00896357" w:rsidP="00896357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45" name="Group 8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46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BA01361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Утверд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7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37E3A7D" w14:textId="77777777" w:rsidR="00896357" w:rsidRPr="001D620B" w:rsidRDefault="00896357" w:rsidP="00896357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348" name="Line 91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9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C9676B1" w14:textId="77777777" w:rsidR="00896357" w:rsidRPr="00B6794F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  <w:t>Перечень элементо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0" name="Line 93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1" name="Line 94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2" name="Line 95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3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6EEC124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т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4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636781C" w14:textId="77777777" w:rsidR="00896357" w:rsidRPr="00DC25CA" w:rsidRDefault="00896357" w:rsidP="00896357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5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20E9E3A" w14:textId="77777777" w:rsidR="00342D04" w:rsidRPr="00A1044A" w:rsidRDefault="00342D04" w:rsidP="00342D04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14:paraId="38D846DD" w14:textId="39E6B085" w:rsidR="00896357" w:rsidRPr="00A1044A" w:rsidRDefault="00896357" w:rsidP="00896357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6" name="Line 99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7" name="Line 100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8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C2359FC" w14:textId="0951D641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 xml:space="preserve"> Гр. 20ВВ</w:t>
                              </w:r>
                              <w:r w:rsidR="00071FCF"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B8A336" id="Группа 117" o:spid="_x0000_s1076" style="position:absolute;left:0;text-align:left;margin-left:57.7pt;margin-top:26.05pt;width:506.8pt;height:788.05pt;z-index:2516623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">
  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" filled="f" strokeweight="2pt"/>
                <v:line id="Line 54" o:spid="_x0000_s107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kBuU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R3P4&#10;PhMukKsPAAAA//8DAFBLAQItABQABgAIAAAAIQDb4fbL7gAAAIUBAAATAAAAAAAAAAAAAAAAAAAA&#10;AABbQ29udGVudF9UeXBlc10ueG1sUEsBAi0AFAAGAAgAAAAhAFr0LFu/AAAAFQEAAAsAAAAAAAAA&#10;AAAAAAAAHwEAAF9yZWxzLy5yZWxzUEsBAi0AFAAGAAgAAAAhAHCQG5S+AAAA3AAAAA8AAAAAAAAA&#10;AAAAAAAABwIAAGRycy9kb3ducmV2LnhtbFBLBQYAAAAAAwADALcAAADyAgAAAAA=&#10;" strokeweight="2pt"/>
                <v:line id="Line 55" o:spid="_x0000_s107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ni0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" strokeweight="2pt"/>
                <v:line id="Line 56" o:spid="_x0000_s108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  <v:line id="Line 57" o:spid="_x0000_s108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" strokeweight="2pt"/>
                <v:line id="Line 58" o:spid="_x0000_s108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ObD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N8U5sO+AAAA3AAAAA8AAAAAAAAA&#10;AAAAAAAABwIAAGRycy9kb3ducmV2LnhtbFBLBQYAAAAAAwADALcAAADyAgAAAAA=&#10;" strokeweight="2pt"/>
                <v:line id="Line 59" o:spid="_x0000_s108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  <v:line id="Line 60" o:spid="_x0000_s108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" strokeweight="1pt"/>
  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" strokeweight="1pt"/>
                <v:rect id="Rectangle 63" o:spid="_x0000_s108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" filled="f" stroked="f" strokeweight=".25pt">
                  <v:textbox inset="1pt,1pt,1pt,1pt">
                    <w:txbxContent>
                      <w:p w14:paraId="3FCEB94B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Из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08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b7x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rDKUvg9E4+A3P0AAAD//wMAUEsBAi0AFAAGAAgAAAAhANvh9svuAAAAhQEAABMAAAAAAAAAAAAA&#10;AAAAAAAAAFtDb250ZW50X1R5cGVzXS54bWxQSwECLQAUAAYACAAAACEAWvQsW78AAAAVAQAACwAA&#10;AAAAAAAAAAAAAAAfAQAAX3JlbHMvLnJlbHNQSwECLQAUAAYACAAAACEArXm+8cMAAADcAAAADwAA&#10;AAAAAAAAAAAAAAAHAgAAZHJzL2Rvd25yZXYueG1sUEsFBgAAAAADAAMAtwAAAPcCAAAAAA==&#10;" filled="f" stroked="f" strokeweight=".25pt">
                  <v:textbox inset="1pt,1pt,1pt,1pt">
                    <w:txbxContent>
                      <w:p w14:paraId="02F07CD3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Лист</w:t>
                        </w:r>
                      </w:p>
                    </w:txbxContent>
                  </v:textbox>
                </v:rect>
                <v:rect id="Rectangle 65" o:spid="_x0000_s108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" filled="f" stroked="f" strokeweight=".25pt">
                  <v:textbox inset="1pt,1pt,1pt,1pt">
                    <w:txbxContent>
                      <w:p w14:paraId="29942F1D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 xml:space="preserve">№ </w:t>
                        </w: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оку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09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" filled="f" stroked="f" strokeweight=".25pt">
                  <v:textbox inset="1pt,1pt,1pt,1pt">
                    <w:txbxContent>
                      <w:p w14:paraId="3EEF4B9D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7" o:spid="_x0000_s109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h1p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m87h70w8AnL7CwAA//8DAFBLAQItABQABgAIAAAAIQDb4fbL7gAAAIUBAAATAAAAAAAAAAAAAAAA&#10;AAAAAABbQ29udGVudF9UeXBlc10ueG1sUEsBAi0AFAAGAAgAAAAhAFr0LFu/AAAAFQEAAAsAAAAA&#10;AAAAAAAAAAAAHwEAAF9yZWxzLy5yZWxzUEsBAi0AFAAGAAgAAAAhAL0OHWnBAAAA3AAAAA8AAAAA&#10;AAAAAAAAAAAABwIAAGRycy9kb3ducmV2LnhtbFBLBQYAAAAAAwADALcAAAD1AgAAAAA=&#10;" filled="f" stroked="f" strokeweight=".25pt">
                  <v:textbox inset="1pt,1pt,1pt,1pt">
                    <w:txbxContent>
                      <w:p w14:paraId="599A362E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09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" filled="f" stroked="f" strokeweight=".25pt">
                  <v:textbox inset="1pt,1pt,1pt,1pt">
                    <w:txbxContent>
                      <w:p w14:paraId="4E3229BC" w14:textId="77777777" w:rsidR="00896357" w:rsidRPr="00DC25CA" w:rsidRDefault="00896357" w:rsidP="00896357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rect>
                <v:rect id="Rectangle 69" o:spid="_x0000_s109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CaF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p42GfyeiUdA7n8AAAD//wMAUEsBAi0AFAAGAAgAAAAhANvh9svuAAAAhQEAABMAAAAAAAAAAAAA&#10;AAAAAAAAAFtDb250ZW50X1R5cGVzXS54bWxQSwECLQAUAAYACAAAACEAWvQsW78AAAAVAQAACwAA&#10;AAAAAAAAAAAAAAAfAQAAX3JlbHMvLnJlbHNQSwECLQAUAAYACAAAACEAIpAmhcMAAADcAAAADwAA&#10;AAAAAAAAAAAAAAAHAgAAZHJzL2Rvd25yZXYueG1sUEsFBgAAAAADAAMAtwAAAPcCAAAAAA==&#10;" filled="f" stroked="f" strokeweight=".25pt">
                  <v:textbox inset="1pt,1pt,1pt,1pt">
                    <w:txbxContent>
                      <w:p w14:paraId="3BAD118B" w14:textId="77777777" w:rsidR="00896357" w:rsidRPr="001D620B" w:rsidRDefault="00896357" w:rsidP="00896357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70" o:spid="_x0000_s109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3IMe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" filled="f" stroked="f" strokeweight=".25pt">
                  <v:textbox inset="1pt,1pt,1pt,1pt">
                    <w:txbxContent>
                      <w:p w14:paraId="7986C334" w14:textId="10423058" w:rsidR="00896357" w:rsidRPr="00E27373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ПГУ 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2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>.090301.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 xml:space="preserve"> </w:t>
                        </w:r>
                        <w:r w:rsidR="00AD4075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73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 xml:space="preserve">. 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0</w:t>
                        </w:r>
                        <w:r w:rsidR="00E02AE9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5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 ПЭ3</w:t>
                        </w:r>
                      </w:p>
                      <w:p w14:paraId="41FBAD8F" w14:textId="77777777" w:rsidR="00896357" w:rsidRPr="00B315CD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ru-RU"/>
                          </w:rPr>
                        </w:pPr>
                      </w:p>
                      <w:p w14:paraId="6F3E109A" w14:textId="77777777" w:rsidR="00896357" w:rsidRPr="00E27373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  <w:p w14:paraId="3B0FD2FD" w14:textId="77777777" w:rsidR="00896357" w:rsidRPr="00E27373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71" o:spid="_x0000_s109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dBpT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hNw9pw&#10;JhwBufkCAAD//wMAUEsBAi0AFAAGAAgAAAAhANvh9svuAAAAhQEAABMAAAAAAAAAAAAAAAAAAAAA&#10;AFtDb250ZW50X1R5cGVzXS54bWxQSwECLQAUAAYACAAAACEAWvQsW78AAAAVAQAACwAAAAAAAAAA&#10;AAAAAAAfAQAAX3JlbHMvLnJlbHNQSwECLQAUAAYACAAAACEAfHQaU70AAADcAAAADwAAAAAAAAAA&#10;AAAAAAAHAgAAZHJzL2Rvd25yZXYueG1sUEsFBgAAAAADAAMAtwAAAPECAAAAAA==&#10;" strokeweight="2pt"/>
                <v:line id="Line 72" o:spid="_x0000_s109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L/I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v4iNfwdyYcAbl9AAAA//8DAFBLAQItABQABgAIAAAAIQDb4fbL7gAAAIUBAAATAAAAAAAAAAAA&#10;AAAAAAAAAABbQ29udGVudF9UeXBlc10ueG1sUEsBAi0AFAAGAAgAAAAhAFr0LFu/AAAAFQEAAAsA&#10;AAAAAAAAAAAAAAAAHwEAAF9yZWxzLy5yZWxzUEsBAi0AFAAGAAgAAAAhABM4v8jEAAAA3AAAAA8A&#10;AAAAAAAAAAAAAAAABwIAAGRycy9kb3ducmV2LnhtbFBLBQYAAAAAAwADALcAAAD4AgAAAAA=&#10;" strokeweight="2pt"/>
                <v:line id="Line 73" o:spid="_x0000_s109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" strokeweight="1pt"/>
                <v:line id="Line 74" o:spid="_x0000_s109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" strokeweight="1pt"/>
                <v:line id="Line 75" o:spid="_x0000_s109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" strokeweight="1pt"/>
                <v:group id="Group 76" o:spid="_x0000_s110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qB3xgAAANw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RJAr9nwhGQ+x8AAAD//wMAUEsBAi0AFAAGAAgAAAAhANvh9svuAAAAhQEAABMAAAAAAAAA&#10;AAAAAAAAAAAAAFtDb250ZW50X1R5cGVzXS54bWxQSwECLQAUAAYACAAAACEAWvQsW78AAAAVAQAA&#10;CwAAAAAAAAAAAAAAAAAfAQAAX3JlbHMvLnJlbHNQSwECLQAUAAYACAAAACEA2L6gd8YAAADcAAAA&#10;DwAAAAAAAAAAAAAAAAAHAgAAZHJzL2Rvd25yZXYueG1sUEsFBgAAAAADAAMAtwAAAPoCAAAAAA==&#10;">
                  <v:rect id="Rectangle 77" o:spid="_x0000_s11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" filled="f" stroked="f" strokeweight=".25pt">
                    <v:textbox inset="1pt,1pt,1pt,1pt">
                      <w:txbxContent>
                        <w:p w14:paraId="74E17E28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азраб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10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" filled="f" stroked="f" strokeweight=".25pt">
                    <v:textbox inset="1pt,1pt,1pt,1pt">
                      <w:txbxContent>
                        <w:p w14:paraId="6DA51220" w14:textId="5F173B67" w:rsidR="00896357" w:rsidRPr="00C05621" w:rsidRDefault="00071FCF" w:rsidP="00896357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szCs w:val="16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Горбунов Н.А.</w:t>
                          </w:r>
                        </w:p>
                      </w:txbxContent>
                    </v:textbox>
                  </v:rect>
                </v:group>
                <v:group id="Group 79" o:spid="_x0000_s110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">
                  <v:rect id="Rectangle 80" o:spid="_x0000_s11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" filled="f" stroked="f" strokeweight=".25pt">
                    <v:textbox inset="1pt,1pt,1pt,1pt">
                      <w:txbxContent>
                        <w:p w14:paraId="6C696077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Провер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1" o:spid="_x0000_s11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" filled="f" stroked="f" strokeweight=".25pt">
                    <v:textbox inset="1pt,1pt,1pt,1pt">
                      <w:txbxContent>
                        <w:p w14:paraId="3C2D9133" w14:textId="43D510B3" w:rsidR="00896357" w:rsidRPr="00090202" w:rsidRDefault="00AD4075" w:rsidP="00896357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  <w:t>Семенов А.О.</w:t>
                          </w:r>
                        </w:p>
                      </w:txbxContent>
                    </v:textbox>
                  </v:rect>
                </v:group>
                <v:group id="Group 82" o:spid="_x0000_s110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">
                  <v:rect id="Rectangle 83" o:spid="_x0000_s110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" filled="f" stroked="f" strokeweight=".25pt">
                    <v:textbox inset="1pt,1pt,1pt,1pt">
                      <w:txbxContent>
                        <w:p w14:paraId="159484D3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еценз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4" o:spid="_x0000_s110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" filled="f" stroked="f" strokeweight=".25pt">
                    <v:textbox inset="1pt,1pt,1pt,1pt">
                      <w:txbxContent>
                        <w:p w14:paraId="4DF723D6" w14:textId="77777777" w:rsidR="00896357" w:rsidRPr="001D620B" w:rsidRDefault="00896357" w:rsidP="00896357"/>
                      </w:txbxContent>
                    </v:textbox>
                  </v:rect>
                </v:group>
                <v:group id="Group 85" o:spid="_x0000_s110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9HaR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6SODvTDgCcv0LAAD//wMAUEsBAi0AFAAGAAgAAAAhANvh9svuAAAAhQEAABMAAAAAAAAA&#10;AAAAAAAAAAAAAFtDb250ZW50X1R5cGVzXS54bWxQSwECLQAUAAYACAAAACEAWvQsW78AAAAVAQAA&#10;CwAAAAAAAAAAAAAAAAAfAQAAX3JlbHMvLnJlbHNQSwECLQAUAAYACAAAACEA7/R2kcYAAADcAAAA&#10;DwAAAAAAAAAAAAAAAAAHAgAAZHJzL2Rvd25yZXYueG1sUEsFBgAAAAADAAMAtwAAAPoCAAAAAA==&#10;">
                  <v:rect id="Rectangle 86" o:spid="_x0000_s111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" filled="f" stroked="f" strokeweight=".25pt">
                    <v:textbox inset="1pt,1pt,1pt,1pt">
                      <w:txbxContent>
                        <w:p w14:paraId="1D269B9E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87" o:spid="_x0000_s111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" filled="f" stroked="f" strokeweight=".25pt">
                    <v:textbox inset="1pt,1pt,1pt,1pt">
                      <w:txbxContent>
                        <w:p w14:paraId="6CD1E737" w14:textId="77777777" w:rsidR="00896357" w:rsidRPr="00A33030" w:rsidRDefault="00896357" w:rsidP="00896357"/>
                      </w:txbxContent>
                    </v:textbox>
                  </v:rect>
                </v:group>
                <v:group id="Group 88" o:spid="_x0000_s111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">
                  <v:rect id="Rectangle 89" o:spid="_x0000_s111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8Ml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l7WGfyeiUdA7n4AAAD//wMAUEsBAi0AFAAGAAgAAAAhANvh9svuAAAAhQEAABMAAAAAAAAAAAAA&#10;AAAAAAAAAFtDb250ZW50X1R5cGVzXS54bWxQSwECLQAUAAYACAAAACEAWvQsW78AAAAVAQAACwAA&#10;AAAAAAAAAAAAAAAfAQAAX3JlbHMvLnJlbHNQSwECLQAUAAYACAAAACEA/0/DJcMAAADcAAAADwAA&#10;AAAAAAAAAAAAAAAHAgAAZHJzL2Rvd25yZXYueG1sUEsFBgAAAAADAAMAtwAAAPcCAAAAAA==&#10;" filled="f" stroked="f" strokeweight=".25pt">
                    <v:textbox inset="1pt,1pt,1pt,1pt">
                      <w:txbxContent>
                        <w:p w14:paraId="4BA01361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Утверд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0" o:spid="_x0000_s111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" filled="f" stroked="f" strokeweight=".25pt">
                    <v:textbox inset="1pt,1pt,1pt,1pt">
                      <w:txbxContent>
                        <w:p w14:paraId="137E3A7D" w14:textId="77777777" w:rsidR="00896357" w:rsidRPr="001D620B" w:rsidRDefault="00896357" w:rsidP="00896357"/>
                      </w:txbxContent>
                    </v:textbox>
                  </v:rect>
                </v:group>
                <v:line id="Line 91" o:spid="_x0000_s111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" strokeweight="2pt"/>
                <v:rect id="Rectangle 92" o:spid="_x0000_s111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" filled="f" stroked="f" strokeweight=".25pt">
                  <v:textbox inset="1pt,1pt,1pt,1pt">
                    <w:txbxContent>
                      <w:p w14:paraId="6C9676B1" w14:textId="77777777" w:rsidR="00896357" w:rsidRPr="00B6794F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  <w:t>Перечень элементов.</w:t>
                        </w:r>
                      </w:p>
                    </w:txbxContent>
                  </v:textbox>
                </v:rect>
                <v:line id="Line 93" o:spid="_x0000_s111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GUo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Nw/xw&#10;JhwBufkCAAD//wMAUEsBAi0AFAAGAAgAAAAhANvh9svuAAAAhQEAABMAAAAAAAAAAAAAAAAAAAAA&#10;AFtDb250ZW50X1R5cGVzXS54bWxQSwECLQAUAAYACAAAACEAWvQsW78AAAAVAQAACwAAAAAAAAAA&#10;AAAAAAAfAQAAX3JlbHMvLnJlbHNQSwECLQAUAAYACAAAACEA2gRlKL0AAADcAAAADwAAAAAAAAAA&#10;AAAAAAAHAgAAZHJzL2Rvd25yZXYueG1sUEsFBgAAAAADAAMAtwAAAPECAAAAAA==&#10;" strokeweight="2pt"/>
                <v:line id="Line 94" o:spid="_x0000_s111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SMCz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EXzPhCMgVx8AAAD//wMAUEsBAi0AFAAGAAgAAAAhANvh9svuAAAAhQEAABMAAAAAAAAAAAAAAAAA&#10;AAAAAFtDb250ZW50X1R5cGVzXS54bWxQSwECLQAUAAYACAAAACEAWvQsW78AAAAVAQAACwAAAAAA&#10;AAAAAAAAAAAfAQAAX3JlbHMvLnJlbHNQSwECLQAUAAYACAAAACEAtUjAs8AAAADcAAAADwAAAAAA&#10;AAAAAAAAAAAHAgAAZHJzL2Rvd25yZXYueG1sUEsFBgAAAAADAAMAtwAAAPQCAAAAAA==&#10;" strokeweight="2pt"/>
                <v:line id="Line 95" o:spid="_x0000_s111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l7E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MXzPhCMgVx8AAAD//wMAUEsBAi0AFAAGAAgAAAAhANvh9svuAAAAhQEAABMAAAAAAAAAAAAAAAAA&#10;AAAAAFtDb250ZW50X1R5cGVzXS54bWxQSwECLQAUAAYACAAAACEAWvQsW78AAAAVAQAACwAAAAAA&#10;AAAAAAAAAAAfAQAAX3JlbHMvLnJlbHNQSwECLQAUAAYACAAAACEARZpexMAAAADcAAAADwAAAAAA&#10;AAAAAAAAAAAHAgAAZHJzL2Rvd25yZXYueG1sUEsFBgAAAAADAAMAtwAAAPQCAAAAAA==&#10;" strokeweight="2pt"/>
                <v:rect id="Rectangle 96" o:spid="_x0000_s112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" filled="f" stroked="f" strokeweight=".25pt">
                  <v:textbox inset="1pt,1pt,1pt,1pt">
                    <w:txbxContent>
                      <w:p w14:paraId="16EEC124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т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2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G4U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" filled="f" stroked="f" strokeweight=".25pt">
                  <v:textbox inset="1pt,1pt,1pt,1pt">
                    <w:txbxContent>
                      <w:p w14:paraId="0636781C" w14:textId="77777777" w:rsidR="00896357" w:rsidRPr="00DC25CA" w:rsidRDefault="00896357" w:rsidP="00896357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8" o:spid="_x0000_s112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MuP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" filled="f" stroked="f" strokeweight=".25pt">
                  <v:textbox inset="1pt,1pt,1pt,1pt">
                    <w:txbxContent>
                      <w:p w14:paraId="620E9E3A" w14:textId="77777777" w:rsidR="00342D04" w:rsidRPr="00A1044A" w:rsidRDefault="00342D04" w:rsidP="00342D04">
                        <w:pPr>
                          <w:jc w:val="center"/>
                        </w:pPr>
                        <w:r>
                          <w:t>2</w:t>
                        </w:r>
                      </w:p>
                      <w:p w14:paraId="38D846DD" w14:textId="39E6B085" w:rsidR="00896357" w:rsidRPr="00A1044A" w:rsidRDefault="00896357" w:rsidP="00896357">
                        <w:pPr>
                          <w:jc w:val="center"/>
                        </w:pPr>
                      </w:p>
                    </w:txbxContent>
                  </v:textbox>
                </v:rect>
                <v:line id="Line 99" o:spid="_x0000_s112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" strokeweight="1pt"/>
                <v:line id="Line 100" o:spid="_x0000_s112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" strokeweight="1pt"/>
                <v:rect id="Rectangle 101" o:spid="_x0000_s112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" filled="f" stroked="f" strokeweight=".25pt">
                  <v:textbox inset="1pt,1pt,1pt,1pt">
                    <w:txbxContent>
                      <w:p w14:paraId="5C2359FC" w14:textId="0951D641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 xml:space="preserve"> Гр. 20ВВ</w:t>
                        </w:r>
                        <w:r w:rsidR="00071FCF"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14:paraId="2D5CB3B5" w14:textId="53F63FA3" w:rsidR="00B702B5" w:rsidRDefault="00B702B5" w:rsidP="00B702B5">
      <w:pPr>
        <w:ind w:firstLine="0"/>
        <w:jc w:val="center"/>
        <w:rPr>
          <w:noProof/>
        </w:rPr>
      </w:pPr>
    </w:p>
    <w:p w14:paraId="28F43F2F" w14:textId="51CBB14F" w:rsidR="00AA0A3B" w:rsidRDefault="00AA0A3B" w:rsidP="00B702B5">
      <w:pPr>
        <w:ind w:firstLine="0"/>
        <w:jc w:val="center"/>
        <w:rPr>
          <w:noProof/>
        </w:rPr>
      </w:pPr>
    </w:p>
    <w:tbl>
      <w:tblPr>
        <w:tblStyle w:val="af1"/>
        <w:tblpPr w:leftFromText="180" w:rightFromText="180" w:vertAnchor="text" w:horzAnchor="margin" w:tblpX="-431" w:tblpY="274"/>
        <w:tblW w:w="9918" w:type="dxa"/>
        <w:tblLook w:val="04A0" w:firstRow="1" w:lastRow="0" w:firstColumn="1" w:lastColumn="0" w:noHBand="0" w:noVBand="1"/>
      </w:tblPr>
      <w:tblGrid>
        <w:gridCol w:w="2689"/>
        <w:gridCol w:w="4043"/>
        <w:gridCol w:w="753"/>
        <w:gridCol w:w="2433"/>
      </w:tblGrid>
      <w:tr w:rsidR="00AA0A3B" w14:paraId="0298DFEE" w14:textId="77777777" w:rsidTr="0002679F">
        <w:tc>
          <w:tcPr>
            <w:tcW w:w="2689" w:type="dxa"/>
          </w:tcPr>
          <w:p w14:paraId="0493B474" w14:textId="2CD1A55A" w:rsidR="00AA0A3B" w:rsidRPr="009603E4" w:rsidRDefault="00AA0A3B" w:rsidP="00AA0A3B">
            <w:pPr>
              <w:ind w:left="-259" w:firstLine="142"/>
              <w:jc w:val="center"/>
            </w:pPr>
            <w:r w:rsidRPr="009603E4">
              <w:lastRenderedPageBreak/>
              <w:t>Поз. обозначение</w:t>
            </w:r>
          </w:p>
        </w:tc>
        <w:tc>
          <w:tcPr>
            <w:tcW w:w="4043" w:type="dxa"/>
          </w:tcPr>
          <w:p w14:paraId="317E7546" w14:textId="2ADFD687" w:rsidR="00AA0A3B" w:rsidRPr="009603E4" w:rsidRDefault="00AA0A3B" w:rsidP="00AA0A3B">
            <w:pPr>
              <w:ind w:firstLine="0"/>
              <w:jc w:val="center"/>
            </w:pPr>
            <w:r w:rsidRPr="009603E4">
              <w:t>Наименование</w:t>
            </w:r>
          </w:p>
        </w:tc>
        <w:tc>
          <w:tcPr>
            <w:tcW w:w="753" w:type="dxa"/>
          </w:tcPr>
          <w:p w14:paraId="5B65BB92" w14:textId="43C35900" w:rsidR="00AA0A3B" w:rsidRPr="009603E4" w:rsidRDefault="00AA0A3B" w:rsidP="00AA0A3B">
            <w:pPr>
              <w:ind w:firstLine="0"/>
              <w:jc w:val="center"/>
            </w:pPr>
            <w:r w:rsidRPr="009603E4">
              <w:t>Кол.</w:t>
            </w:r>
          </w:p>
        </w:tc>
        <w:tc>
          <w:tcPr>
            <w:tcW w:w="2433" w:type="dxa"/>
          </w:tcPr>
          <w:p w14:paraId="68D9B245" w14:textId="7B95BAC9" w:rsidR="00AA0A3B" w:rsidRPr="009603E4" w:rsidRDefault="00AA0A3B" w:rsidP="00AA0A3B">
            <w:pPr>
              <w:ind w:right="-386" w:firstLine="0"/>
            </w:pPr>
            <w:r w:rsidRPr="009603E4">
              <w:t xml:space="preserve">      Примечание</w:t>
            </w:r>
          </w:p>
        </w:tc>
      </w:tr>
      <w:tr w:rsidR="0002679F" w14:paraId="688B3CC4" w14:textId="77777777" w:rsidTr="0002679F">
        <w:tc>
          <w:tcPr>
            <w:tcW w:w="2689" w:type="dxa"/>
          </w:tcPr>
          <w:p w14:paraId="3DD35F4A" w14:textId="5D7EEED8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70FB6BB4" w14:textId="7D72BB62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Резисторы</w:t>
            </w:r>
          </w:p>
        </w:tc>
        <w:tc>
          <w:tcPr>
            <w:tcW w:w="753" w:type="dxa"/>
          </w:tcPr>
          <w:p w14:paraId="785FD6B7" w14:textId="1C401D54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0FBD3447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BABBA16" w14:textId="77777777" w:rsidTr="0002679F">
        <w:tc>
          <w:tcPr>
            <w:tcW w:w="2689" w:type="dxa"/>
          </w:tcPr>
          <w:p w14:paraId="40A71527" w14:textId="5B32A51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8</w:t>
            </w:r>
          </w:p>
        </w:tc>
        <w:tc>
          <w:tcPr>
            <w:tcW w:w="4043" w:type="dxa"/>
          </w:tcPr>
          <w:p w14:paraId="64E34CDC" w14:textId="40F3E2D5" w:rsidR="0002679F" w:rsidRPr="009603E4" w:rsidRDefault="0002679F" w:rsidP="0002679F">
            <w:pPr>
              <w:ind w:firstLine="0"/>
              <w:jc w:val="center"/>
            </w:pPr>
            <w:r w:rsidRPr="009603E4">
              <w:t>С2-29в-0,125- 1731 Ом ±1%</w:t>
            </w:r>
          </w:p>
        </w:tc>
        <w:tc>
          <w:tcPr>
            <w:tcW w:w="753" w:type="dxa"/>
          </w:tcPr>
          <w:p w14:paraId="7F089000" w14:textId="6751D4CD" w:rsidR="0002679F" w:rsidRPr="009603E4" w:rsidRDefault="0002679F" w:rsidP="0002679F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433" w:type="dxa"/>
          </w:tcPr>
          <w:p w14:paraId="0689486A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362502B" w14:textId="77777777" w:rsidTr="00AB3927">
        <w:tc>
          <w:tcPr>
            <w:tcW w:w="2689" w:type="dxa"/>
          </w:tcPr>
          <w:p w14:paraId="660EC4F1" w14:textId="495DAAFE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9</w:t>
            </w:r>
          </w:p>
        </w:tc>
        <w:tc>
          <w:tcPr>
            <w:tcW w:w="4043" w:type="dxa"/>
          </w:tcPr>
          <w:p w14:paraId="5FA6416B" w14:textId="2975A90B" w:rsidR="0002679F" w:rsidRPr="009603E4" w:rsidRDefault="0002679F" w:rsidP="0002679F">
            <w:pPr>
              <w:ind w:firstLine="0"/>
              <w:jc w:val="center"/>
            </w:pPr>
            <w:r w:rsidRPr="009603E4">
              <w:t>С2-29в-0,125- 769 Ом ±1%</w:t>
            </w:r>
          </w:p>
        </w:tc>
        <w:tc>
          <w:tcPr>
            <w:tcW w:w="753" w:type="dxa"/>
          </w:tcPr>
          <w:p w14:paraId="082886FB" w14:textId="21E2CB83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5CF0E3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769F36BF" w14:textId="77777777" w:rsidTr="0002679F">
        <w:tc>
          <w:tcPr>
            <w:tcW w:w="2689" w:type="dxa"/>
            <w:vAlign w:val="center"/>
          </w:tcPr>
          <w:p w14:paraId="2DAA4DD3" w14:textId="14A62321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0</w:t>
            </w:r>
          </w:p>
        </w:tc>
        <w:tc>
          <w:tcPr>
            <w:tcW w:w="4043" w:type="dxa"/>
            <w:vAlign w:val="center"/>
          </w:tcPr>
          <w:p w14:paraId="79786713" w14:textId="449E67DA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1B17326D" w14:textId="0C02FF40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63F63013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6D4ABF33" w14:textId="77777777" w:rsidTr="0002679F">
        <w:tc>
          <w:tcPr>
            <w:tcW w:w="2689" w:type="dxa"/>
            <w:vAlign w:val="center"/>
          </w:tcPr>
          <w:p w14:paraId="5504222A" w14:textId="6A06E0B0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1</w:t>
            </w:r>
          </w:p>
        </w:tc>
        <w:tc>
          <w:tcPr>
            <w:tcW w:w="4043" w:type="dxa"/>
            <w:vAlign w:val="center"/>
          </w:tcPr>
          <w:p w14:paraId="1A9F8AF0" w14:textId="24E6A0BF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75A1DF51" w14:textId="3EB18CF0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5E01273A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EA24242" w14:textId="77777777" w:rsidTr="0002679F">
        <w:tc>
          <w:tcPr>
            <w:tcW w:w="2689" w:type="dxa"/>
            <w:vAlign w:val="center"/>
          </w:tcPr>
          <w:p w14:paraId="6795ED47" w14:textId="3C78ACF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2</w:t>
            </w:r>
          </w:p>
        </w:tc>
        <w:tc>
          <w:tcPr>
            <w:tcW w:w="4043" w:type="dxa"/>
            <w:vAlign w:val="center"/>
          </w:tcPr>
          <w:p w14:paraId="7DBCB067" w14:textId="7C8FD757" w:rsidR="0002679F" w:rsidRPr="009603E4" w:rsidRDefault="0002679F" w:rsidP="0002679F">
            <w:pPr>
              <w:ind w:firstLine="0"/>
              <w:jc w:val="center"/>
            </w:pPr>
            <w:r w:rsidRPr="009603E4">
              <w:t>С2-33Н-0,125- 4 кОм ± 5 %</w:t>
            </w:r>
          </w:p>
        </w:tc>
        <w:tc>
          <w:tcPr>
            <w:tcW w:w="753" w:type="dxa"/>
            <w:vAlign w:val="center"/>
          </w:tcPr>
          <w:p w14:paraId="4AC86A09" w14:textId="3545287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0598B69C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00E7B38" w14:textId="77777777" w:rsidTr="0002679F">
        <w:tc>
          <w:tcPr>
            <w:tcW w:w="2689" w:type="dxa"/>
            <w:vAlign w:val="center"/>
          </w:tcPr>
          <w:p w14:paraId="41D4B1AC" w14:textId="392EC489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3</w:t>
            </w:r>
          </w:p>
        </w:tc>
        <w:tc>
          <w:tcPr>
            <w:tcW w:w="4043" w:type="dxa"/>
            <w:vAlign w:val="center"/>
          </w:tcPr>
          <w:p w14:paraId="17B0E935" w14:textId="52368B0B" w:rsidR="0002679F" w:rsidRPr="009603E4" w:rsidRDefault="0002679F" w:rsidP="0002679F">
            <w:pPr>
              <w:ind w:firstLine="0"/>
              <w:jc w:val="center"/>
            </w:pPr>
            <w:r w:rsidRPr="009603E4">
              <w:t>С2-33Н-0,125- 4 кОм ± 5 %</w:t>
            </w:r>
          </w:p>
        </w:tc>
        <w:tc>
          <w:tcPr>
            <w:tcW w:w="753" w:type="dxa"/>
            <w:vAlign w:val="center"/>
          </w:tcPr>
          <w:p w14:paraId="78EF41EF" w14:textId="11810595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0DC16A0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0040348F" w14:textId="77777777" w:rsidTr="0002679F">
        <w:tc>
          <w:tcPr>
            <w:tcW w:w="2689" w:type="dxa"/>
            <w:vAlign w:val="center"/>
          </w:tcPr>
          <w:p w14:paraId="5699EEE8" w14:textId="1DBFDDC7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4</w:t>
            </w:r>
          </w:p>
        </w:tc>
        <w:tc>
          <w:tcPr>
            <w:tcW w:w="4043" w:type="dxa"/>
            <w:vAlign w:val="center"/>
          </w:tcPr>
          <w:p w14:paraId="6A6F12C5" w14:textId="64ABDB0E" w:rsidR="0002679F" w:rsidRPr="009603E4" w:rsidRDefault="0002679F" w:rsidP="0002679F">
            <w:pPr>
              <w:ind w:firstLine="0"/>
              <w:jc w:val="center"/>
            </w:pPr>
            <w:r w:rsidRPr="009603E4">
              <w:t>С2-33Н-0,125- 4,7 МОм ± 5 %</w:t>
            </w:r>
          </w:p>
        </w:tc>
        <w:tc>
          <w:tcPr>
            <w:tcW w:w="753" w:type="dxa"/>
            <w:vAlign w:val="center"/>
          </w:tcPr>
          <w:p w14:paraId="422FFD43" w14:textId="2FFF9808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4613CA2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4F1B670" w14:textId="77777777" w:rsidTr="0002679F">
        <w:tc>
          <w:tcPr>
            <w:tcW w:w="2689" w:type="dxa"/>
            <w:vAlign w:val="center"/>
          </w:tcPr>
          <w:p w14:paraId="3A2D105D" w14:textId="7B782C9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5</w:t>
            </w:r>
          </w:p>
        </w:tc>
        <w:tc>
          <w:tcPr>
            <w:tcW w:w="4043" w:type="dxa"/>
            <w:vAlign w:val="center"/>
          </w:tcPr>
          <w:p w14:paraId="6DD9A563" w14:textId="4C548EB3" w:rsidR="0002679F" w:rsidRPr="009603E4" w:rsidRDefault="0002679F" w:rsidP="0002679F">
            <w:pPr>
              <w:ind w:firstLine="0"/>
              <w:jc w:val="center"/>
            </w:pPr>
            <w:r w:rsidRPr="009603E4">
              <w:t>С2-33Н-0,125- 1 МОм ± 5 %</w:t>
            </w:r>
          </w:p>
        </w:tc>
        <w:tc>
          <w:tcPr>
            <w:tcW w:w="753" w:type="dxa"/>
            <w:vAlign w:val="center"/>
          </w:tcPr>
          <w:p w14:paraId="51AABAE1" w14:textId="62F3590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DD02394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1DF2C1B3" w14:textId="77777777" w:rsidTr="0002679F">
        <w:tc>
          <w:tcPr>
            <w:tcW w:w="2689" w:type="dxa"/>
            <w:vAlign w:val="center"/>
          </w:tcPr>
          <w:p w14:paraId="57F0C013" w14:textId="2CABEA0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6</w:t>
            </w:r>
          </w:p>
        </w:tc>
        <w:tc>
          <w:tcPr>
            <w:tcW w:w="4043" w:type="dxa"/>
            <w:vAlign w:val="center"/>
          </w:tcPr>
          <w:p w14:paraId="4A058D7E" w14:textId="5A3E62D0" w:rsidR="0002679F" w:rsidRPr="009603E4" w:rsidRDefault="0002679F" w:rsidP="0002679F">
            <w:pPr>
              <w:ind w:firstLine="0"/>
              <w:jc w:val="center"/>
            </w:pPr>
            <w:r w:rsidRPr="009603E4">
              <w:t>С2-33Н-0,125- 620 Ом ± 5 %</w:t>
            </w:r>
          </w:p>
        </w:tc>
        <w:tc>
          <w:tcPr>
            <w:tcW w:w="753" w:type="dxa"/>
            <w:vAlign w:val="center"/>
          </w:tcPr>
          <w:p w14:paraId="5211E686" w14:textId="2661B5F5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3C59506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73E2B3D0" w14:textId="77777777" w:rsidTr="00AB3927">
        <w:tc>
          <w:tcPr>
            <w:tcW w:w="2689" w:type="dxa"/>
            <w:vAlign w:val="center"/>
          </w:tcPr>
          <w:p w14:paraId="04FDC48D" w14:textId="0D8E3D2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7</w:t>
            </w:r>
          </w:p>
        </w:tc>
        <w:tc>
          <w:tcPr>
            <w:tcW w:w="4043" w:type="dxa"/>
            <w:vAlign w:val="center"/>
          </w:tcPr>
          <w:p w14:paraId="166A0481" w14:textId="24CD40D6" w:rsidR="0002679F" w:rsidRPr="009603E4" w:rsidRDefault="0002679F" w:rsidP="0002679F">
            <w:pPr>
              <w:ind w:firstLine="0"/>
              <w:jc w:val="center"/>
            </w:pPr>
            <w:r w:rsidRPr="009603E4">
              <w:t>С2-33Н-0,125- 1,5 МОм ± 5 %</w:t>
            </w:r>
          </w:p>
        </w:tc>
        <w:tc>
          <w:tcPr>
            <w:tcW w:w="753" w:type="dxa"/>
            <w:vAlign w:val="center"/>
          </w:tcPr>
          <w:p w14:paraId="7C3B93F0" w14:textId="713D1DA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4A75E8B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256602F8" w14:textId="77777777" w:rsidTr="00AB3927">
        <w:tc>
          <w:tcPr>
            <w:tcW w:w="2689" w:type="dxa"/>
            <w:vAlign w:val="center"/>
          </w:tcPr>
          <w:p w14:paraId="5B19310A" w14:textId="50A71CD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8</w:t>
            </w:r>
          </w:p>
        </w:tc>
        <w:tc>
          <w:tcPr>
            <w:tcW w:w="4043" w:type="dxa"/>
          </w:tcPr>
          <w:p w14:paraId="707B3DD9" w14:textId="360AD633" w:rsidR="0002679F" w:rsidRPr="009603E4" w:rsidRDefault="0002679F" w:rsidP="0002679F">
            <w:pPr>
              <w:ind w:firstLine="0"/>
              <w:jc w:val="center"/>
            </w:pPr>
            <w:r w:rsidRPr="009603E4">
              <w:t>С2-33Н-0,125- 300 Ом ± 5 %</w:t>
            </w:r>
          </w:p>
        </w:tc>
        <w:tc>
          <w:tcPr>
            <w:tcW w:w="753" w:type="dxa"/>
            <w:vAlign w:val="center"/>
          </w:tcPr>
          <w:p w14:paraId="43009948" w14:textId="58C837C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090524EB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2669FC1" w14:textId="77777777" w:rsidTr="0002679F">
        <w:tc>
          <w:tcPr>
            <w:tcW w:w="2689" w:type="dxa"/>
          </w:tcPr>
          <w:p w14:paraId="558CB564" w14:textId="055A96F1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19</w:t>
            </w:r>
          </w:p>
        </w:tc>
        <w:tc>
          <w:tcPr>
            <w:tcW w:w="4043" w:type="dxa"/>
          </w:tcPr>
          <w:p w14:paraId="12179A3E" w14:textId="78F81D58" w:rsidR="0002679F" w:rsidRPr="009603E4" w:rsidRDefault="0002679F" w:rsidP="0002679F">
            <w:pPr>
              <w:ind w:firstLine="0"/>
              <w:jc w:val="center"/>
            </w:pPr>
            <w:r w:rsidRPr="009603E4">
              <w:t>С2-29в-0,125- 1731 Ом ±1%</w:t>
            </w:r>
          </w:p>
        </w:tc>
        <w:tc>
          <w:tcPr>
            <w:tcW w:w="753" w:type="dxa"/>
          </w:tcPr>
          <w:p w14:paraId="2E84F8FE" w14:textId="618ABD11" w:rsidR="0002679F" w:rsidRPr="009603E4" w:rsidRDefault="0002679F" w:rsidP="0002679F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433" w:type="dxa"/>
          </w:tcPr>
          <w:p w14:paraId="3E50F227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E875611" w14:textId="77777777" w:rsidTr="00AB3927">
        <w:tc>
          <w:tcPr>
            <w:tcW w:w="2689" w:type="dxa"/>
          </w:tcPr>
          <w:p w14:paraId="760B83EE" w14:textId="03AA6767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20</w:t>
            </w:r>
          </w:p>
        </w:tc>
        <w:tc>
          <w:tcPr>
            <w:tcW w:w="4043" w:type="dxa"/>
          </w:tcPr>
          <w:p w14:paraId="32D132FA" w14:textId="4099CE9B" w:rsidR="0002679F" w:rsidRPr="009603E4" w:rsidRDefault="0002679F" w:rsidP="0002679F">
            <w:pPr>
              <w:ind w:firstLine="0"/>
              <w:jc w:val="center"/>
            </w:pPr>
            <w:r w:rsidRPr="009603E4">
              <w:t>С2-29в-0,125- 769 Ом ±1%</w:t>
            </w:r>
          </w:p>
        </w:tc>
        <w:tc>
          <w:tcPr>
            <w:tcW w:w="753" w:type="dxa"/>
          </w:tcPr>
          <w:p w14:paraId="1E9D81DB" w14:textId="6797EDE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B8B6AA7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011BFCA2" w14:textId="77777777" w:rsidTr="0002679F">
        <w:tc>
          <w:tcPr>
            <w:tcW w:w="2689" w:type="dxa"/>
            <w:vAlign w:val="center"/>
          </w:tcPr>
          <w:p w14:paraId="38FDBC5E" w14:textId="2A9F6C7A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2</w:t>
            </w:r>
            <w:r w:rsidRPr="009603E4">
              <w:rPr>
                <w:lang w:val="en-US"/>
              </w:rPr>
              <w:t>1</w:t>
            </w:r>
          </w:p>
        </w:tc>
        <w:tc>
          <w:tcPr>
            <w:tcW w:w="4043" w:type="dxa"/>
            <w:vAlign w:val="center"/>
          </w:tcPr>
          <w:p w14:paraId="79303517" w14:textId="4E14213E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4971B67B" w14:textId="754C287A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2A7261BB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29F6AF79" w14:textId="77777777" w:rsidTr="0002679F">
        <w:tc>
          <w:tcPr>
            <w:tcW w:w="2689" w:type="dxa"/>
            <w:vAlign w:val="center"/>
          </w:tcPr>
          <w:p w14:paraId="29B78116" w14:textId="05B9D22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1</w:t>
            </w:r>
          </w:p>
        </w:tc>
        <w:tc>
          <w:tcPr>
            <w:tcW w:w="4043" w:type="dxa"/>
            <w:vAlign w:val="center"/>
          </w:tcPr>
          <w:p w14:paraId="7FDFDF3D" w14:textId="44C0B395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4A841FFB" w14:textId="2FB62D8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49CBC94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6984327D" w14:textId="77777777" w:rsidTr="0002679F">
        <w:tc>
          <w:tcPr>
            <w:tcW w:w="2689" w:type="dxa"/>
            <w:vAlign w:val="center"/>
          </w:tcPr>
          <w:p w14:paraId="77B66B47" w14:textId="7AA06690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  <w:vAlign w:val="center"/>
          </w:tcPr>
          <w:p w14:paraId="2C3E7715" w14:textId="4DC43134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753" w:type="dxa"/>
            <w:vAlign w:val="center"/>
          </w:tcPr>
          <w:p w14:paraId="736B36DE" w14:textId="41113FAA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7324E578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6143F21F" w14:textId="77777777" w:rsidTr="00760B02">
        <w:tc>
          <w:tcPr>
            <w:tcW w:w="2689" w:type="dxa"/>
          </w:tcPr>
          <w:p w14:paraId="0F91D608" w14:textId="29E2BDFD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68CCA49B" w14:textId="76B9D1E1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Диоды</w:t>
            </w:r>
          </w:p>
        </w:tc>
        <w:tc>
          <w:tcPr>
            <w:tcW w:w="753" w:type="dxa"/>
          </w:tcPr>
          <w:p w14:paraId="0DD3B4E4" w14:textId="768B97DF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0DCF357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E998773" w14:textId="77777777" w:rsidTr="00760B02">
        <w:tc>
          <w:tcPr>
            <w:tcW w:w="2689" w:type="dxa"/>
          </w:tcPr>
          <w:p w14:paraId="06AC76D1" w14:textId="51B58F5C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VD</w:t>
            </w:r>
            <w:r w:rsidRPr="009603E4">
              <w:t>1…</w:t>
            </w:r>
            <w:r w:rsidRPr="009603E4">
              <w:rPr>
                <w:lang w:val="en-US"/>
              </w:rPr>
              <w:t>VD</w:t>
            </w:r>
            <w:r w:rsidRPr="009603E4">
              <w:t>4</w:t>
            </w:r>
          </w:p>
        </w:tc>
        <w:tc>
          <w:tcPr>
            <w:tcW w:w="4043" w:type="dxa"/>
          </w:tcPr>
          <w:p w14:paraId="2156E474" w14:textId="3D49A88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АЛ310А</w:t>
            </w:r>
          </w:p>
        </w:tc>
        <w:tc>
          <w:tcPr>
            <w:tcW w:w="753" w:type="dxa"/>
          </w:tcPr>
          <w:p w14:paraId="1D86F648" w14:textId="4DD3BA75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4</w:t>
            </w:r>
          </w:p>
        </w:tc>
        <w:tc>
          <w:tcPr>
            <w:tcW w:w="2433" w:type="dxa"/>
          </w:tcPr>
          <w:p w14:paraId="5DA2EE36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12724186" w14:textId="77777777" w:rsidTr="00760B02">
        <w:tc>
          <w:tcPr>
            <w:tcW w:w="2689" w:type="dxa"/>
          </w:tcPr>
          <w:p w14:paraId="72EE2DF3" w14:textId="0EC8B66F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3665C80D" w14:textId="1F9AC01C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753" w:type="dxa"/>
          </w:tcPr>
          <w:p w14:paraId="79B86F77" w14:textId="5B9C8B59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339912C8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3AACC443" w14:textId="77777777" w:rsidTr="00760B02">
        <w:tc>
          <w:tcPr>
            <w:tcW w:w="2689" w:type="dxa"/>
          </w:tcPr>
          <w:p w14:paraId="4448745E" w14:textId="141A5544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AA506F4" w14:textId="4EA4EBC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Транзисторы</w:t>
            </w:r>
          </w:p>
        </w:tc>
        <w:tc>
          <w:tcPr>
            <w:tcW w:w="753" w:type="dxa"/>
          </w:tcPr>
          <w:p w14:paraId="18087916" w14:textId="450B8602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181A0E8C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0F8A9DB8" w14:textId="77777777" w:rsidTr="00760B02">
        <w:tc>
          <w:tcPr>
            <w:tcW w:w="2689" w:type="dxa"/>
          </w:tcPr>
          <w:p w14:paraId="10F2090C" w14:textId="27F6F463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VT</w:t>
            </w:r>
            <w:r w:rsidRPr="009603E4">
              <w:t>1…</w:t>
            </w:r>
            <w:r w:rsidRPr="009603E4">
              <w:rPr>
                <w:lang w:val="en-US"/>
              </w:rPr>
              <w:t>VT</w:t>
            </w:r>
            <w:r w:rsidRPr="009603E4">
              <w:t>5</w:t>
            </w:r>
          </w:p>
        </w:tc>
        <w:tc>
          <w:tcPr>
            <w:tcW w:w="4043" w:type="dxa"/>
          </w:tcPr>
          <w:p w14:paraId="3051C882" w14:textId="480A366F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KT</w:t>
            </w:r>
            <w:r w:rsidRPr="009603E4">
              <w:t>434Г</w:t>
            </w:r>
          </w:p>
        </w:tc>
        <w:tc>
          <w:tcPr>
            <w:tcW w:w="753" w:type="dxa"/>
          </w:tcPr>
          <w:p w14:paraId="4C85F114" w14:textId="4AD70A34" w:rsidR="0002679F" w:rsidRPr="009603E4" w:rsidRDefault="0002679F" w:rsidP="0002679F">
            <w:pPr>
              <w:ind w:firstLine="0"/>
              <w:jc w:val="center"/>
            </w:pPr>
            <w:r w:rsidRPr="009603E4">
              <w:t>5</w:t>
            </w:r>
          </w:p>
        </w:tc>
        <w:tc>
          <w:tcPr>
            <w:tcW w:w="2433" w:type="dxa"/>
          </w:tcPr>
          <w:p w14:paraId="497E5B8A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1BA1B1A" w14:textId="77777777" w:rsidTr="00760B02">
        <w:tc>
          <w:tcPr>
            <w:tcW w:w="2689" w:type="dxa"/>
          </w:tcPr>
          <w:p w14:paraId="53D1547D" w14:textId="27AD1B1D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0A3258A" w14:textId="0800F469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753" w:type="dxa"/>
          </w:tcPr>
          <w:p w14:paraId="2DE3E8B7" w14:textId="123B4CE0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1B637632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113BB04D" w14:textId="77777777" w:rsidTr="0002679F">
        <w:tc>
          <w:tcPr>
            <w:tcW w:w="2689" w:type="dxa"/>
          </w:tcPr>
          <w:p w14:paraId="6BAEA476" w14:textId="067FA420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5E831EA" w14:textId="36AF4A7A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Разъёмы</w:t>
            </w:r>
          </w:p>
        </w:tc>
        <w:tc>
          <w:tcPr>
            <w:tcW w:w="753" w:type="dxa"/>
          </w:tcPr>
          <w:p w14:paraId="57CF98FA" w14:textId="06BF12AE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522C86C9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C625A7" w14:paraId="0801ACA2" w14:textId="77777777" w:rsidTr="0002679F">
        <w:tc>
          <w:tcPr>
            <w:tcW w:w="2689" w:type="dxa"/>
          </w:tcPr>
          <w:p w14:paraId="39E7474D" w14:textId="608E79F2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XP</w:t>
            </w:r>
            <w:r w:rsidRPr="009603E4">
              <w:t>1</w:t>
            </w:r>
          </w:p>
        </w:tc>
        <w:tc>
          <w:tcPr>
            <w:tcW w:w="4043" w:type="dxa"/>
          </w:tcPr>
          <w:p w14:paraId="78A719D4" w14:textId="54E92123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WF</w:t>
            </w:r>
            <w:r w:rsidRPr="009603E4">
              <w:t>-</w:t>
            </w:r>
            <w:r w:rsidRPr="009603E4">
              <w:rPr>
                <w:lang w:val="en-US"/>
              </w:rPr>
              <w:t>R</w:t>
            </w:r>
            <w:r w:rsidRPr="009603E4">
              <w:t>-8</w:t>
            </w:r>
          </w:p>
        </w:tc>
        <w:tc>
          <w:tcPr>
            <w:tcW w:w="753" w:type="dxa"/>
          </w:tcPr>
          <w:p w14:paraId="3D96D772" w14:textId="0EA92EF5" w:rsidR="00C625A7" w:rsidRPr="009603E4" w:rsidRDefault="00C625A7" w:rsidP="00C625A7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433" w:type="dxa"/>
          </w:tcPr>
          <w:p w14:paraId="5ED40CF3" w14:textId="0B7B2E6B" w:rsidR="00C625A7" w:rsidRPr="009603E4" w:rsidRDefault="00C625A7" w:rsidP="00C625A7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C625A7" w14:paraId="258CDE28" w14:textId="77777777" w:rsidTr="0002679F">
        <w:tc>
          <w:tcPr>
            <w:tcW w:w="2689" w:type="dxa"/>
          </w:tcPr>
          <w:p w14:paraId="43487AF9" w14:textId="427EFA44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XP</w:t>
            </w:r>
            <w:r w:rsidRPr="009603E4">
              <w:t>2…4</w:t>
            </w:r>
          </w:p>
        </w:tc>
        <w:tc>
          <w:tcPr>
            <w:tcW w:w="4043" w:type="dxa"/>
          </w:tcPr>
          <w:p w14:paraId="4EA27E2B" w14:textId="38D1C37A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WF</w:t>
            </w:r>
            <w:r w:rsidRPr="009603E4">
              <w:t>-</w:t>
            </w:r>
            <w:r w:rsidRPr="009603E4">
              <w:rPr>
                <w:lang w:val="en-US"/>
              </w:rPr>
              <w:t>R</w:t>
            </w:r>
            <w:r w:rsidRPr="009603E4">
              <w:t>-3</w:t>
            </w:r>
          </w:p>
        </w:tc>
        <w:tc>
          <w:tcPr>
            <w:tcW w:w="753" w:type="dxa"/>
          </w:tcPr>
          <w:p w14:paraId="4ACF1E0C" w14:textId="55A8900B" w:rsidR="00C625A7" w:rsidRPr="009603E4" w:rsidRDefault="00C625A7" w:rsidP="00C625A7">
            <w:pPr>
              <w:ind w:firstLine="0"/>
              <w:jc w:val="center"/>
            </w:pPr>
            <w:r w:rsidRPr="009603E4">
              <w:t>3</w:t>
            </w:r>
          </w:p>
        </w:tc>
        <w:tc>
          <w:tcPr>
            <w:tcW w:w="2433" w:type="dxa"/>
          </w:tcPr>
          <w:p w14:paraId="06C097D1" w14:textId="61A81E6C" w:rsidR="00C625A7" w:rsidRPr="009603E4" w:rsidRDefault="00C625A7" w:rsidP="00C625A7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C625A7" w14:paraId="4699812B" w14:textId="77777777" w:rsidTr="0002679F">
        <w:tc>
          <w:tcPr>
            <w:tcW w:w="2689" w:type="dxa"/>
          </w:tcPr>
          <w:p w14:paraId="283364F9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56B56006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0731AF88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1827B6B8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4290ABE6" w14:textId="77777777" w:rsidTr="0002679F">
        <w:tc>
          <w:tcPr>
            <w:tcW w:w="2689" w:type="dxa"/>
          </w:tcPr>
          <w:p w14:paraId="09FD1DAD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4E681B29" w14:textId="52F7FDF7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0AE6DF45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561018B5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0EB021D6" w14:textId="77777777" w:rsidTr="0002679F">
        <w:tc>
          <w:tcPr>
            <w:tcW w:w="2689" w:type="dxa"/>
          </w:tcPr>
          <w:p w14:paraId="431F6FB8" w14:textId="0256ACEA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80DC587" w14:textId="5F956BD5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335FA429" w14:textId="0ED6C021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772983BF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06D2AC75" w14:textId="77777777" w:rsidTr="0002679F">
        <w:tc>
          <w:tcPr>
            <w:tcW w:w="2689" w:type="dxa"/>
          </w:tcPr>
          <w:p w14:paraId="160ED481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51FB1076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27B3502B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2517382C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5E8B4E05" w14:textId="77777777" w:rsidTr="0002679F">
        <w:tc>
          <w:tcPr>
            <w:tcW w:w="2689" w:type="dxa"/>
          </w:tcPr>
          <w:p w14:paraId="5B2EA805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7F0A567" w14:textId="52343B03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5606353C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47353050" w14:textId="77777777" w:rsidR="00C625A7" w:rsidRDefault="00C625A7" w:rsidP="00C625A7">
            <w:pPr>
              <w:ind w:firstLine="0"/>
              <w:jc w:val="center"/>
            </w:pPr>
          </w:p>
        </w:tc>
      </w:tr>
    </w:tbl>
    <w:p w14:paraId="4286B25C" w14:textId="7B652F35" w:rsidR="00AA0A3B" w:rsidRDefault="00AA0A3B" w:rsidP="00AA0A3B">
      <w:pPr>
        <w:pStyle w:val="a9"/>
        <w:keepNext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1" layoutInCell="1" allowOverlap="1" wp14:anchorId="20B8A336" wp14:editId="30613C0B">
                <wp:simplePos x="0" y="0"/>
                <wp:positionH relativeFrom="page">
                  <wp:posOffset>732790</wp:posOffset>
                </wp:positionH>
                <wp:positionV relativeFrom="page">
                  <wp:posOffset>330835</wp:posOffset>
                </wp:positionV>
                <wp:extent cx="6436360" cy="10008235"/>
                <wp:effectExtent l="0" t="0" r="21590" b="31115"/>
                <wp:wrapNone/>
                <wp:docPr id="359" name="Группа 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36360" cy="10008235"/>
                          <a:chOff x="0" y="0"/>
                          <a:chExt cx="20000" cy="20000"/>
                        </a:xfrm>
                      </wpg:grpSpPr>
                      <wps:wsp>
                        <wps:cNvPr id="360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1" name="Line 54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2" name="Line 55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3" name="Line 56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6" name="Line 57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7" name="Line 58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8" name="Line 59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9" name="Line 60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0" name="Line 6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1" name="Line 6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2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AD65F21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Из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3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D1E17CF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4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7001F3F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 xml:space="preserve">№ </w:t>
                              </w: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оку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5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2BC4AF8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6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1AC1296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7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A823660" w14:textId="77777777" w:rsidR="00AA0A3B" w:rsidRPr="00DC25CA" w:rsidRDefault="00AA0A3B" w:rsidP="00AA0A3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8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18F95E6" w14:textId="77777777" w:rsidR="00AA0A3B" w:rsidRPr="001D620B" w:rsidRDefault="00AA0A3B" w:rsidP="00AA0A3B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9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C766668" w14:textId="216331B7" w:rsidR="00AA0A3B" w:rsidRPr="00E27373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ПГУ 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2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>.090301.</w:t>
                              </w:r>
                              <w:r w:rsidR="00AD4075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73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 xml:space="preserve">. 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0</w:t>
                              </w:r>
                              <w:r w:rsidR="00E02AE9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6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 ПЭ3</w:t>
                              </w:r>
                            </w:p>
                            <w:p w14:paraId="0543730F" w14:textId="77777777" w:rsidR="00AA0A3B" w:rsidRPr="00B315CD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ru-RU"/>
                                </w:rPr>
                              </w:pPr>
                            </w:p>
                            <w:p w14:paraId="07A1C0AC" w14:textId="77777777" w:rsidR="00AA0A3B" w:rsidRPr="00E27373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  <w:p w14:paraId="63693F21" w14:textId="77777777" w:rsidR="00AA0A3B" w:rsidRPr="00E27373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0" name="Line 71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1" name="Line 72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2" name="Line 73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3" name="Line 74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4" name="Line 75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385" name="Group 7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86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939CE99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азраб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87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DA90322" w14:textId="569A3A99" w:rsidR="00AA0A3B" w:rsidRPr="00C05621" w:rsidRDefault="000F586A" w:rsidP="00AA0A3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szCs w:val="16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Горбунов</w:t>
                                </w:r>
                                <w:r w:rsidR="00AA0A3B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Н</w:t>
                                </w:r>
                                <w:r w:rsidR="00AA0A3B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.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А</w:t>
                                </w:r>
                                <w:r w:rsidR="00AA0A3B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88" name="Group 7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89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2B401B4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Провер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0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4DC781" w14:textId="42E54897" w:rsidR="00AA0A3B" w:rsidRPr="00090202" w:rsidRDefault="00AD4075" w:rsidP="00AA0A3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  <w:t>Семенов А.О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91" name="Group 8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92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74D617C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еценз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3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5271E7" w14:textId="77777777" w:rsidR="00AA0A3B" w:rsidRPr="001D620B" w:rsidRDefault="00AA0A3B" w:rsidP="00AA0A3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94" name="Group 8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95" name="Rectangle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1E8A0A2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6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7125E0E" w14:textId="77777777" w:rsidR="00AA0A3B" w:rsidRPr="00A33030" w:rsidRDefault="00AA0A3B" w:rsidP="00AA0A3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97" name="Group 8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98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6AF072B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Утверд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9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1E9A76" w14:textId="77777777" w:rsidR="00AA0A3B" w:rsidRPr="001D620B" w:rsidRDefault="00AA0A3B" w:rsidP="00AA0A3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00" name="Line 91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1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D189A66" w14:textId="77777777" w:rsidR="00AA0A3B" w:rsidRPr="00B6794F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  <w:t>Перечень элементо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2" name="Line 93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3" name="Line 94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4" name="Line 95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5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26D0CBF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т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6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2DA6B70" w14:textId="77777777" w:rsidR="00AA0A3B" w:rsidRPr="00DC25CA" w:rsidRDefault="00AA0A3B" w:rsidP="00AA0A3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7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DA72031" w14:textId="77777777" w:rsidR="00AA0A3B" w:rsidRPr="00A1044A" w:rsidRDefault="00AA0A3B" w:rsidP="00AA0A3B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8" name="Line 99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9" name="Line 100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0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F8ABF49" w14:textId="751B270B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 xml:space="preserve"> Гр. 20ВВ</w:t>
                              </w:r>
                              <w:r w:rsidR="000F586A"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B8A336" id="Группа 359" o:spid="_x0000_s1126" style="position:absolute;left:0;text-align:left;margin-left:57.7pt;margin-top:26.05pt;width:506.8pt;height:788.05pt;z-index:251663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">
                <v:rect id="Rectangle 53" o:spid="_x0000_s11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" filled="f" strokeweight="2pt"/>
                <v:line id="Line 54" o:spid="_x0000_s11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JAo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z&#10;EXzPhCMgVx8AAAD//wMAUEsBAi0AFAAGAAgAAAAhANvh9svuAAAAhQEAABMAAAAAAAAAAAAAAAAA&#10;AAAAAFtDb250ZW50X1R5cGVzXS54bWxQSwECLQAUAAYACAAAACEAWvQsW78AAAAVAQAACwAAAAAA&#10;AAAAAAAAAAAfAQAAX3JlbHMvLnJlbHNQSwECLQAUAAYACAAAACEAeyQKDsAAAADcAAAADwAAAAAA&#10;AAAAAAAAAAAHAgAAZHJzL2Rvd25yZXYueG1sUEsFBgAAAAADAAMAtwAAAPQCAAAAAA==&#10;" strokeweight="2pt"/>
                <v:line id="Line 55" o:spid="_x0000_s11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9pR5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z&#10;MXzPhCMgVx8AAAD//wMAUEsBAi0AFAAGAAgAAAAhANvh9svuAAAAhQEAABMAAAAAAAAAAAAAAAAA&#10;AAAAAFtDb250ZW50X1R5cGVzXS54bWxQSwECLQAUAAYACAAAACEAWvQsW78AAAAVAQAACwAAAAAA&#10;AAAAAAAAAAAfAQAAX3JlbHMvLnJlbHNQSwECLQAUAAYACAAAACEAi/aUecAAAADcAAAADwAAAAAA&#10;AAAAAAAAAAAHAgAAZHJzL2Rvd25yZXYueG1sUEsFBgAAAAADAAMAtwAAAPQCAAAAAA==&#10;" strokeweight="2pt"/>
                <v:line id="Line 56" o:spid="_x0000_s11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ujHi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z&#10;CXzPhCMgVx8AAAD//wMAUEsBAi0AFAAGAAgAAAAhANvh9svuAAAAhQEAABMAAAAAAAAAAAAAAAAA&#10;AAAAAFtDb250ZW50X1R5cGVzXS54bWxQSwECLQAUAAYACAAAACEAWvQsW78AAAAVAQAACwAAAAAA&#10;AAAAAAAAAAAfAQAAX3JlbHMvLnJlbHNQSwECLQAUAAYACAAAACEA5Lox4sAAAADcAAAADwAAAAAA&#10;AAAAAAAAAAAHAgAAZHJzL2Rvd25yZXYueG1sUEsFBgAAAAADAAMAtwAAAPQCAAAAAA==&#10;" strokeweight="2pt"/>
                <v:line id="Line 57" o:spid="_x0000_s11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zZJ6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PJIHfM+EIyO0LAAD//wMAUEsBAi0AFAAGAAgAAAAhANvh9svuAAAAhQEAABMAAAAAAAAAAAAA&#10;AAAAAAAAAFtDb250ZW50X1R5cGVzXS54bWxQSwECLQAUAAYACAAAACEAWvQsW78AAAAVAQAACwAA&#10;AAAAAAAAAAAAAAAfAQAAX3JlbHMvLnJlbHNQSwECLQAUAAYACAAAACEA9M2SesMAAADcAAAADwAA&#10;AAAAAAAAAAAAAAAHAgAAZHJzL2Rvd25yZXYueG1sUEsFBgAAAAADAAMAtwAAAPcCAAAAAA==&#10;" strokeweight="2pt"/>
                <v:line id="Line 58" o:spid="_x0000_s11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Tfh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" strokeweight="2pt"/>
                <v:line id="Line 59" o:spid="_x0000_s11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OT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gtwtpw&#10;JhwBufkCAAD//wMAUEsBAi0AFAAGAAgAAAAhANvh9svuAAAAhQEAABMAAAAAAAAAAAAAAAAAAAAA&#10;AFtDb250ZW50X1R5cGVzXS54bWxQSwECLQAUAAYACAAAACEAWvQsW78AAAAVAQAACwAAAAAAAAAA&#10;AAAAAAAfAQAAX3JlbHMvLnJlbHNQSwECLQAUAAYACAAAACEA6h6jk70AAADcAAAADwAAAAAAAAAA&#10;AAAAAAAHAgAAZHJzL2Rvd25yZXYueG1sUEsFBgAAAAADAAMAtwAAAPECAAAAAA==&#10;" strokeweight="2pt"/>
                <v:line id="Line 60" o:spid="_x0000_s11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UgYI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" strokeweight="2pt"/>
                <v:line id="Line 61" o:spid="_x0000_s11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" strokeweight="1pt"/>
                <v:line id="Line 62" o:spid="_x0000_s11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" strokeweight="1pt"/>
                <v:rect id="Rectangle 63" o:spid="_x0000_s11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A+b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" filled="f" stroked="f" strokeweight=".25pt">
                  <v:textbox inset="1pt,1pt,1pt,1pt">
                    <w:txbxContent>
                      <w:p w14:paraId="1AD65F21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Из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1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" filled="f" stroked="f" strokeweight=".25pt">
                  <v:textbox inset="1pt,1pt,1pt,1pt">
                    <w:txbxContent>
                      <w:p w14:paraId="1D1E17CF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Лист</w:t>
                        </w:r>
                      </w:p>
                    </w:txbxContent>
                  </v:textbox>
                </v:rect>
                <v:rect id="Rectangle 65" o:spid="_x0000_s11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" filled="f" stroked="f" strokeweight=".25pt">
                  <v:textbox inset="1pt,1pt,1pt,1pt">
                    <w:txbxContent>
                      <w:p w14:paraId="07001F3F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 xml:space="preserve">№ </w:t>
                        </w: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оку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1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" filled="f" stroked="f" strokeweight=".25pt">
                  <v:textbox inset="1pt,1pt,1pt,1pt">
                    <w:txbxContent>
                      <w:p w14:paraId="22BC4AF8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7" o:spid="_x0000_s11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" filled="f" stroked="f" strokeweight=".25pt">
                  <v:textbox inset="1pt,1pt,1pt,1pt">
                    <w:txbxContent>
                      <w:p w14:paraId="61AC1296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1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" filled="f" stroked="f" strokeweight=".25pt">
                  <v:textbox inset="1pt,1pt,1pt,1pt">
                    <w:txbxContent>
                      <w:p w14:paraId="3A823660" w14:textId="77777777" w:rsidR="00AA0A3B" w:rsidRPr="00DC25CA" w:rsidRDefault="00AA0A3B" w:rsidP="00AA0A3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rect>
                <v:rect id="Rectangle 69" o:spid="_x0000_s11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" filled="f" stroked="f" strokeweight=".25pt">
                  <v:textbox inset="1pt,1pt,1pt,1pt">
                    <w:txbxContent>
                      <w:p w14:paraId="218F95E6" w14:textId="77777777" w:rsidR="00AA0A3B" w:rsidRPr="001D620B" w:rsidRDefault="00AA0A3B" w:rsidP="00AA0A3B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70" o:spid="_x0000_s11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" filled="f" stroked="f" strokeweight=".25pt">
                  <v:textbox inset="1pt,1pt,1pt,1pt">
                    <w:txbxContent>
                      <w:p w14:paraId="1C766668" w14:textId="216331B7" w:rsidR="00AA0A3B" w:rsidRPr="00E27373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ПГУ 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2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>.090301.</w:t>
                        </w:r>
                        <w:r w:rsidR="00AD4075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73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 xml:space="preserve">. 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0</w:t>
                        </w:r>
                        <w:r w:rsidR="00E02AE9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6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 ПЭ3</w:t>
                        </w:r>
                      </w:p>
                      <w:p w14:paraId="0543730F" w14:textId="77777777" w:rsidR="00AA0A3B" w:rsidRPr="00B315CD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ru-RU"/>
                          </w:rPr>
                        </w:pPr>
                      </w:p>
                      <w:p w14:paraId="07A1C0AC" w14:textId="77777777" w:rsidR="00AA0A3B" w:rsidRPr="00E27373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  <w:p w14:paraId="63693F21" w14:textId="77777777" w:rsidR="00AA0A3B" w:rsidRPr="00E27373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71" o:spid="_x0000_s11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Elv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gtw/xw&#10;JhwBufkCAAD//wMAUEsBAi0AFAAGAAgAAAAhANvh9svuAAAAhQEAABMAAAAAAAAAAAAAAAAAAAAA&#10;AFtDb250ZW50X1R5cGVzXS54bWxQSwECLQAUAAYACAAAACEAWvQsW78AAAAVAQAACwAAAAAAAAAA&#10;AAAAAAAfAQAAX3JlbHMvLnJlbHNQSwECLQAUAAYACAAAACEApGRJb70AAADcAAAADwAAAAAAAAAA&#10;AAAAAAAHAgAAZHJzL2Rvd25yZXYueG1sUEsFBgAAAAADAAMAtwAAAPECAAAAAA==&#10;" strokeweight="2pt"/>
                <v:line id="Line 72" o:spid="_x0000_s11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Oz0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EXzPhCMgVx8AAAD//wMAUEsBAi0AFAAGAAgAAAAhANvh9svuAAAAhQEAABMAAAAAAAAAAAAAAAAA&#10;AAAAAFtDb250ZW50X1R5cGVzXS54bWxQSwECLQAUAAYACAAAACEAWvQsW78AAAAVAQAACwAAAAAA&#10;AAAAAAAAAAAfAQAAX3JlbHMvLnJlbHNQSwECLQAUAAYACAAAACEAyyjs9MAAAADcAAAADwAAAAAA&#10;AAAAAAAAAAAHAgAAZHJzL2Rvd25yZXYueG1sUEsFBgAAAAADAAMAtwAAAPQCAAAAAA==&#10;" strokeweight="2pt"/>
                <v:line id="Line 73" o:spid="_x0000_s11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" strokeweight="1pt"/>
                <v:line id="Line 74" o:spid="_x0000_s11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" strokeweight="1pt"/>
                <v:line id="Line 75" o:spid="_x0000_s11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" strokeweight="1pt"/>
                <v:group id="Group 76" o:spid="_x0000_s11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">
                  <v:rect id="Rectangle 77" o:spid="_x0000_s11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" filled="f" stroked="f" strokeweight=".25pt">
                    <v:textbox inset="1pt,1pt,1pt,1pt">
                      <w:txbxContent>
                        <w:p w14:paraId="1939CE99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азраб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1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" filled="f" stroked="f" strokeweight=".25pt">
                    <v:textbox inset="1pt,1pt,1pt,1pt">
                      <w:txbxContent>
                        <w:p w14:paraId="3DA90322" w14:textId="569A3A99" w:rsidR="00AA0A3B" w:rsidRPr="00C05621" w:rsidRDefault="000F586A" w:rsidP="00AA0A3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szCs w:val="16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Горбунов</w:t>
                          </w:r>
                          <w:r w:rsidR="00AA0A3B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 xml:space="preserve"> </w:t>
                          </w: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Н</w:t>
                          </w:r>
                          <w:r w:rsidR="00AA0A3B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А</w:t>
                          </w:r>
                          <w:r w:rsidR="00AA0A3B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Group 79" o:spid="_x0000_s11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">
                  <v:rect id="Rectangle 80" o:spid="_x0000_s11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ae3N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WbqE95l4BOTmBQAA//8DAFBLAQItABQABgAIAAAAIQDb4fbL7gAAAIUBAAATAAAAAAAAAAAAAAAA&#10;AAAAAABbQ29udGVudF9UeXBlc10ueG1sUEsBAi0AFAAGAAgAAAAhAFr0LFu/AAAAFQEAAAsAAAAA&#10;AAAAAAAAAAAAHwEAAF9yZWxzLy5yZWxzUEsBAi0AFAAGAAgAAAAhAHVp7c3BAAAA3AAAAA8AAAAA&#10;AAAAAAAAAAAABwIAAGRycy9kb3ducmV2LnhtbFBLBQYAAAAAAwADALcAAAD1AgAAAAA=&#10;" filled="f" stroked="f" strokeweight=".25pt">
                    <v:textbox inset="1pt,1pt,1pt,1pt">
                      <w:txbxContent>
                        <w:p w14:paraId="22B401B4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Провер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1" o:spid="_x0000_s11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" filled="f" stroked="f" strokeweight=".25pt">
                    <v:textbox inset="1pt,1pt,1pt,1pt">
                      <w:txbxContent>
                        <w:p w14:paraId="6C4DC781" w14:textId="42E54897" w:rsidR="00AA0A3B" w:rsidRPr="00090202" w:rsidRDefault="00AD4075" w:rsidP="00AA0A3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  <w:t>Семенов А.О.</w:t>
                          </w:r>
                        </w:p>
                      </w:txbxContent>
                    </v:textbox>
                  </v:rect>
                </v:group>
                <v:group id="Group 82" o:spid="_x0000_s11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">
                  <v:rect id="Rectangle 83" o:spid="_x0000_s11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Olh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bDWF15l4BOTmCQAA//8DAFBLAQItABQABgAIAAAAIQDb4fbL7gAAAIUBAAATAAAAAAAAAAAAAAAA&#10;AAAAAABbQ29udGVudF9UeXBlc10ueG1sUEsBAi0AFAAGAAgAAAAhAFr0LFu/AAAAFQEAAAsAAAAA&#10;AAAAAAAAAAAAHwEAAF9yZWxzLy5yZWxzUEsBAi0AFAAGAAgAAAAhAP4U6WHBAAAA3AAAAA8AAAAA&#10;AAAAAAAAAAAABwIAAGRycy9kb3ducmV2LnhtbFBLBQYAAAAAAwADALcAAAD1AgAAAAA=&#10;" filled="f" stroked="f" strokeweight=".25pt">
                    <v:textbox inset="1pt,1pt,1pt,1pt">
                      <w:txbxContent>
                        <w:p w14:paraId="374D617C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еценз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4" o:spid="_x0000_s11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" filled="f" stroked="f" strokeweight=".25pt">
                    <v:textbox inset="1pt,1pt,1pt,1pt">
                      <w:txbxContent>
                        <w:p w14:paraId="6C5271E7" w14:textId="77777777" w:rsidR="00AA0A3B" w:rsidRPr="001D620B" w:rsidRDefault="00AA0A3B" w:rsidP="00AA0A3B"/>
                      </w:txbxContent>
                    </v:textbox>
                  </v:rect>
                </v:group>
                <v:group id="Group 85" o:spid="_x0000_s11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">
                  <v:rect id="Rectangle 86" o:spid="_x0000_s11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/XEV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" filled="f" stroked="f" strokeweight=".25pt">
                    <v:textbox inset="1pt,1pt,1pt,1pt">
                      <w:txbxContent>
                        <w:p w14:paraId="31E8A0A2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87" o:spid="_x0000_s11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" filled="f" stroked="f" strokeweight=".25pt">
                    <v:textbox inset="1pt,1pt,1pt,1pt">
                      <w:txbxContent>
                        <w:p w14:paraId="47125E0E" w14:textId="77777777" w:rsidR="00AA0A3B" w:rsidRPr="00A33030" w:rsidRDefault="00AA0A3B" w:rsidP="00AA0A3B"/>
                      </w:txbxContent>
                    </v:textbox>
                  </v:rect>
                </v:group>
                <v:group id="Group 88" o:spid="_x0000_s11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/lO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">
                  <v:rect id="Rectangle 89" o:spid="_x0000_s11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" filled="f" stroked="f" strokeweight=".25pt">
                    <v:textbox inset="1pt,1pt,1pt,1pt">
                      <w:txbxContent>
                        <w:p w14:paraId="26AF072B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Утверд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0" o:spid="_x0000_s11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" filled="f" stroked="f" strokeweight=".25pt">
                    <v:textbox inset="1pt,1pt,1pt,1pt">
                      <w:txbxContent>
                        <w:p w14:paraId="6C1E9A76" w14:textId="77777777" w:rsidR="00AA0A3B" w:rsidRPr="001D620B" w:rsidRDefault="00AA0A3B" w:rsidP="00AA0A3B"/>
                      </w:txbxContent>
                    </v:textbox>
                  </v:rect>
                </v:group>
                <v:line id="Line 91" o:spid="_x0000_s11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YdQ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hFYX44&#10;E46A3HwBAAD//wMAUEsBAi0AFAAGAAgAAAAhANvh9svuAAAAhQEAABMAAAAAAAAAAAAAAAAAAAAA&#10;AFtDb250ZW50X1R5cGVzXS54bWxQSwECLQAUAAYACAAAACEAWvQsW78AAAAVAQAACwAAAAAAAAAA&#10;AAAAAAAfAQAAX3JlbHMvLnJlbHNQSwECLQAUAAYACAAAACEACR2HUL0AAADcAAAADwAAAAAAAAAA&#10;AAAAAAAHAgAAZHJzL2Rvd25yZXYueG1sUEsFBgAAAAADAAMAtwAAAPECAAAAAA==&#10;" strokeweight="2pt"/>
                <v:rect id="Rectangle 92" o:spid="_x0000_s11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" filled="f" stroked="f" strokeweight=".25pt">
                  <v:textbox inset="1pt,1pt,1pt,1pt">
                    <w:txbxContent>
                      <w:p w14:paraId="6D189A66" w14:textId="77777777" w:rsidR="00AA0A3B" w:rsidRPr="00B6794F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  <w:t>Перечень элементов.</w:t>
                        </w:r>
                      </w:p>
                    </w:txbxContent>
                  </v:textbox>
                </v:rect>
                <v:line id="Line 93" o:spid="_x0000_s11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7y8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R&#10;GL5nwhGQqw8AAAD//wMAUEsBAi0AFAAGAAgAAAAhANvh9svuAAAAhQEAABMAAAAAAAAAAAAAAAAA&#10;AAAAAFtDb250ZW50X1R5cGVzXS54bWxQSwECLQAUAAYACAAAACEAWvQsW78AAAAVAQAACwAAAAAA&#10;AAAAAAAAAAAfAQAAX3JlbHMvLnJlbHNQSwECLQAUAAYACAAAACEAloO8vMAAAADcAAAADwAAAAAA&#10;AAAAAAAAAAAHAgAAZHJzL2Rvd25yZXYueG1sUEsFBgAAAAADAAMAtwAAAPQCAAAAAA==&#10;" strokeweight="2pt"/>
                <v:line id="Line 94" o:spid="_x0000_s11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zxknwwAAANw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hHM3ifCUdArv8AAAD//wMAUEsBAi0AFAAGAAgAAAAhANvh9svuAAAAhQEAABMAAAAAAAAAAAAA&#10;AAAAAAAAAFtDb250ZW50X1R5cGVzXS54bWxQSwECLQAUAAYACAAAACEAWvQsW78AAAAVAQAACwAA&#10;AAAAAAAAAAAAAAAfAQAAX3JlbHMvLnJlbHNQSwECLQAUAAYACAAAACEA+c8ZJ8MAAADcAAAADwAA&#10;AAAAAAAAAAAAAAAHAgAAZHJzL2Rvd25yZXYueG1sUEsFBgAAAAADAAMAtwAAAPcCAAAAAA==&#10;" strokeweight="2pt"/>
                <v:line id="Line 95" o:spid="_x0000_s11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JoFT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R&#10;BL5nwhGQqw8AAAD//wMAUEsBAi0AFAAGAAgAAAAhANvh9svuAAAAhQEAABMAAAAAAAAAAAAAAAAA&#10;AAAAAFtDb250ZW50X1R5cGVzXS54bWxQSwECLQAUAAYACAAAACEAWvQsW78AAAAVAQAACwAAAAAA&#10;AAAAAAAAAAAfAQAAX3JlbHMvLnJlbHNQSwECLQAUAAYACAAAACEAdiaBU8AAAADcAAAADwAAAAAA&#10;AAAAAAAAAAAHAgAAZHJzL2Rvd25yZXYueG1sUEsFBgAAAAADAAMAtwAAAPQCAAAAAA==&#10;" strokeweight="2pt"/>
                <v:rect id="Rectangle 96" o:spid="_x0000_s11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" filled="f" stroked="f" strokeweight=".25pt">
                  <v:textbox inset="1pt,1pt,1pt,1pt">
                    <w:txbxContent>
                      <w:p w14:paraId="526D0CBF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т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" filled="f" stroked="f" strokeweight=".25pt">
                  <v:textbox inset="1pt,1pt,1pt,1pt">
                    <w:txbxContent>
                      <w:p w14:paraId="32DA6B70" w14:textId="77777777" w:rsidR="00AA0A3B" w:rsidRPr="00DC25CA" w:rsidRDefault="00AA0A3B" w:rsidP="00AA0A3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8" o:spid="_x0000_s11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" filled="f" stroked="f" strokeweight=".25pt">
                  <v:textbox inset="1pt,1pt,1pt,1pt">
                    <w:txbxContent>
                      <w:p w14:paraId="1DA72031" w14:textId="77777777" w:rsidR="00AA0A3B" w:rsidRPr="00A1044A" w:rsidRDefault="00AA0A3B" w:rsidP="00AA0A3B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rect>
                <v:line id="Line 99" o:spid="_x0000_s11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" strokeweight="1pt"/>
                <v:line id="Line 100" o:spid="_x0000_s11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lKx+xAAAANw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y8bwOJOOgJz9AQAA//8DAFBLAQItABQABgAIAAAAIQDb4fbL7gAAAIUBAAATAAAAAAAAAAAA&#10;AAAAAAAAAABbQ29udGVudF9UeXBlc10ueG1sUEsBAi0AFAAGAAgAAAAhAFr0LFu/AAAAFQEAAAsA&#10;AAAAAAAAAAAAAAAAHwEAAF9yZWxzLy5yZWxzUEsBAi0AFAAGAAgAAAAhAByUrH7EAAAA3AAAAA8A&#10;AAAAAAAAAAAAAAAABwIAAGRycy9kb3ducmV2LnhtbFBLBQYAAAAAAwADALcAAAD4AgAAAAA=&#10;" strokeweight="1pt"/>
                <v:rect id="Rectangle 101" o:spid="_x0000_s11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" filled="f" stroked="f" strokeweight=".25pt">
                  <v:textbox inset="1pt,1pt,1pt,1pt">
                    <w:txbxContent>
                      <w:p w14:paraId="2F8ABF49" w14:textId="751B270B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 xml:space="preserve"> Гр. 20ВВ</w:t>
                        </w:r>
                        <w:r w:rsidR="000F586A"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14:paraId="3283842F" w14:textId="689F8C6E" w:rsidR="00AA0A3B" w:rsidRPr="00B303FD" w:rsidRDefault="00AA0A3B" w:rsidP="00AA0A3B">
      <w:pPr>
        <w:ind w:firstLine="0"/>
        <w:rPr>
          <w:lang w:val="en-US"/>
        </w:rPr>
      </w:pPr>
    </w:p>
    <w:sectPr w:rsidR="00AA0A3B" w:rsidRPr="00B303FD" w:rsidSect="005D172C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CE4EC1" w14:textId="77777777" w:rsidR="00BC1EA3" w:rsidRDefault="00BC1EA3" w:rsidP="00A538AD">
      <w:pPr>
        <w:spacing w:after="0"/>
      </w:pPr>
      <w:r>
        <w:separator/>
      </w:r>
    </w:p>
  </w:endnote>
  <w:endnote w:type="continuationSeparator" w:id="0">
    <w:p w14:paraId="6DB476BE" w14:textId="77777777" w:rsidR="00BC1EA3" w:rsidRDefault="00BC1EA3" w:rsidP="00A538A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Journal Cyr">
    <w:altName w:val="Times New Roman"/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07886952"/>
      <w:docPartObj>
        <w:docPartGallery w:val="Page Numbers (Bottom of Page)"/>
        <w:docPartUnique/>
      </w:docPartObj>
    </w:sdtPr>
    <w:sdtContent>
      <w:p w14:paraId="6696EFD7" w14:textId="1A611FD4" w:rsidR="003663C1" w:rsidRDefault="003663C1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3C43A9" w14:textId="77777777" w:rsidR="003663C1" w:rsidRDefault="003663C1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BC8E7E" w14:textId="77777777" w:rsidR="008C5334" w:rsidRPr="00DE53FC" w:rsidRDefault="008C5334" w:rsidP="00DE53FC">
    <w:pPr>
      <w:pStyle w:val="ad"/>
      <w:ind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950DDDC" w14:textId="77777777" w:rsidR="00BC1EA3" w:rsidRDefault="00BC1EA3" w:rsidP="00A538AD">
      <w:pPr>
        <w:spacing w:after="0"/>
      </w:pPr>
      <w:r>
        <w:separator/>
      </w:r>
    </w:p>
  </w:footnote>
  <w:footnote w:type="continuationSeparator" w:id="0">
    <w:p w14:paraId="2893808A" w14:textId="77777777" w:rsidR="00BC1EA3" w:rsidRDefault="00BC1EA3" w:rsidP="00A538A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335A70"/>
    <w:multiLevelType w:val="multilevel"/>
    <w:tmpl w:val="B602E508"/>
    <w:lvl w:ilvl="0">
      <w:start w:val="1"/>
      <w:numFmt w:val="decimal"/>
      <w:lvlText w:val="%1."/>
      <w:lvlJc w:val="left"/>
      <w:pPr>
        <w:ind w:left="1070" w:hanging="360"/>
      </w:pPr>
      <w:rPr>
        <w:rFonts w:hint="default"/>
        <w:b/>
        <w:bCs/>
        <w:i w:val="0"/>
        <w:iCs w:val="0"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1790" w:hanging="720"/>
      </w:pPr>
      <w:rPr>
        <w:rFonts w:hint="default"/>
        <w:b/>
        <w:i w:val="0"/>
        <w:iCs w:val="0"/>
        <w:sz w:val="30"/>
        <w:szCs w:val="30"/>
      </w:rPr>
    </w:lvl>
    <w:lvl w:ilvl="2">
      <w:start w:val="1"/>
      <w:numFmt w:val="decimal"/>
      <w:isLgl/>
      <w:lvlText w:val="%1.%2.%3."/>
      <w:lvlJc w:val="left"/>
      <w:pPr>
        <w:ind w:left="1998" w:hanging="720"/>
      </w:pPr>
      <w:rPr>
        <w:rFonts w:hint="default"/>
        <w:b/>
        <w:sz w:val="32"/>
      </w:rPr>
    </w:lvl>
    <w:lvl w:ilvl="3">
      <w:start w:val="1"/>
      <w:numFmt w:val="decimal"/>
      <w:isLgl/>
      <w:lvlText w:val="%1.%2.%3.%4."/>
      <w:lvlJc w:val="left"/>
      <w:pPr>
        <w:ind w:left="2870" w:hanging="1080"/>
      </w:pPr>
      <w:rPr>
        <w:rFonts w:hint="default"/>
        <w:b/>
        <w:sz w:val="32"/>
      </w:rPr>
    </w:lvl>
    <w:lvl w:ilvl="4">
      <w:start w:val="1"/>
      <w:numFmt w:val="decimal"/>
      <w:isLgl/>
      <w:lvlText w:val="%1.%2.%3.%4.%5."/>
      <w:lvlJc w:val="left"/>
      <w:pPr>
        <w:ind w:left="3230" w:hanging="1080"/>
      </w:pPr>
      <w:rPr>
        <w:rFonts w:hint="default"/>
        <w:b/>
        <w:sz w:val="32"/>
      </w:rPr>
    </w:lvl>
    <w:lvl w:ilvl="5">
      <w:start w:val="1"/>
      <w:numFmt w:val="decimal"/>
      <w:isLgl/>
      <w:lvlText w:val="%1.%2.%3.%4.%5.%6."/>
      <w:lvlJc w:val="left"/>
      <w:pPr>
        <w:ind w:left="3950" w:hanging="1440"/>
      </w:pPr>
      <w:rPr>
        <w:rFonts w:hint="default"/>
        <w:b/>
        <w:sz w:val="32"/>
      </w:rPr>
    </w:lvl>
    <w:lvl w:ilvl="6">
      <w:start w:val="1"/>
      <w:numFmt w:val="decimal"/>
      <w:isLgl/>
      <w:lvlText w:val="%1.%2.%3.%4.%5.%6.%7."/>
      <w:lvlJc w:val="left"/>
      <w:pPr>
        <w:ind w:left="4670" w:hanging="1800"/>
      </w:pPr>
      <w:rPr>
        <w:rFonts w:hint="default"/>
        <w:b/>
        <w:sz w:val="32"/>
      </w:rPr>
    </w:lvl>
    <w:lvl w:ilvl="7">
      <w:start w:val="1"/>
      <w:numFmt w:val="decimal"/>
      <w:isLgl/>
      <w:lvlText w:val="%1.%2.%3.%4.%5.%6.%7.%8."/>
      <w:lvlJc w:val="left"/>
      <w:pPr>
        <w:ind w:left="5030" w:hanging="1800"/>
      </w:pPr>
      <w:rPr>
        <w:rFonts w:hint="default"/>
        <w:b/>
        <w:sz w:val="32"/>
      </w:rPr>
    </w:lvl>
    <w:lvl w:ilvl="8">
      <w:start w:val="1"/>
      <w:numFmt w:val="decimal"/>
      <w:isLgl/>
      <w:lvlText w:val="%1.%2.%3.%4.%5.%6.%7.%8.%9."/>
      <w:lvlJc w:val="left"/>
      <w:pPr>
        <w:ind w:left="5750" w:hanging="2160"/>
      </w:pPr>
      <w:rPr>
        <w:rFonts w:hint="default"/>
        <w:b/>
        <w:sz w:val="32"/>
      </w:rPr>
    </w:lvl>
  </w:abstractNum>
  <w:abstractNum w:abstractNumId="1" w15:restartNumberingAfterBreak="0">
    <w:nsid w:val="1C45389E"/>
    <w:multiLevelType w:val="multilevel"/>
    <w:tmpl w:val="6BFC1B1C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  <w:b/>
        <w:sz w:val="32"/>
      </w:rPr>
    </w:lvl>
    <w:lvl w:ilvl="1">
      <w:start w:val="3"/>
      <w:numFmt w:val="decimal"/>
      <w:lvlText w:val="%1.%2"/>
      <w:lvlJc w:val="left"/>
      <w:pPr>
        <w:ind w:left="2195" w:hanging="405"/>
      </w:pPr>
      <w:rPr>
        <w:rFonts w:hint="default"/>
        <w:b/>
        <w:sz w:val="32"/>
      </w:rPr>
    </w:lvl>
    <w:lvl w:ilvl="2">
      <w:start w:val="1"/>
      <w:numFmt w:val="decimal"/>
      <w:lvlText w:val="%1.%2.%3"/>
      <w:lvlJc w:val="left"/>
      <w:pPr>
        <w:ind w:left="4300" w:hanging="720"/>
      </w:pPr>
      <w:rPr>
        <w:rFonts w:hint="default"/>
        <w:b/>
        <w:sz w:val="32"/>
      </w:rPr>
    </w:lvl>
    <w:lvl w:ilvl="3">
      <w:start w:val="1"/>
      <w:numFmt w:val="decimal"/>
      <w:lvlText w:val="%1.%2.%3.%4"/>
      <w:lvlJc w:val="left"/>
      <w:pPr>
        <w:ind w:left="6450" w:hanging="1080"/>
      </w:pPr>
      <w:rPr>
        <w:rFonts w:hint="default"/>
        <w:b/>
        <w:sz w:val="32"/>
      </w:rPr>
    </w:lvl>
    <w:lvl w:ilvl="4">
      <w:start w:val="1"/>
      <w:numFmt w:val="decimal"/>
      <w:lvlText w:val="%1.%2.%3.%4.%5"/>
      <w:lvlJc w:val="left"/>
      <w:pPr>
        <w:ind w:left="8240" w:hanging="1080"/>
      </w:pPr>
      <w:rPr>
        <w:rFonts w:hint="default"/>
        <w:b/>
        <w:sz w:val="32"/>
      </w:rPr>
    </w:lvl>
    <w:lvl w:ilvl="5">
      <w:start w:val="1"/>
      <w:numFmt w:val="decimal"/>
      <w:lvlText w:val="%1.%2.%3.%4.%5.%6"/>
      <w:lvlJc w:val="left"/>
      <w:pPr>
        <w:ind w:left="10390" w:hanging="1440"/>
      </w:pPr>
      <w:rPr>
        <w:rFonts w:hint="default"/>
        <w:b/>
        <w:sz w:val="32"/>
      </w:rPr>
    </w:lvl>
    <w:lvl w:ilvl="6">
      <w:start w:val="1"/>
      <w:numFmt w:val="decimal"/>
      <w:lvlText w:val="%1.%2.%3.%4.%5.%6.%7"/>
      <w:lvlJc w:val="left"/>
      <w:pPr>
        <w:ind w:left="12180" w:hanging="1440"/>
      </w:pPr>
      <w:rPr>
        <w:rFonts w:hint="default"/>
        <w:b/>
        <w:sz w:val="32"/>
      </w:rPr>
    </w:lvl>
    <w:lvl w:ilvl="7">
      <w:start w:val="1"/>
      <w:numFmt w:val="decimal"/>
      <w:lvlText w:val="%1.%2.%3.%4.%5.%6.%7.%8"/>
      <w:lvlJc w:val="left"/>
      <w:pPr>
        <w:ind w:left="14330" w:hanging="1800"/>
      </w:pPr>
      <w:rPr>
        <w:rFonts w:hint="default"/>
        <w:b/>
        <w:sz w:val="32"/>
      </w:rPr>
    </w:lvl>
    <w:lvl w:ilvl="8">
      <w:start w:val="1"/>
      <w:numFmt w:val="decimal"/>
      <w:lvlText w:val="%1.%2.%3.%4.%5.%6.%7.%8.%9"/>
      <w:lvlJc w:val="left"/>
      <w:pPr>
        <w:ind w:left="16480" w:hanging="2160"/>
      </w:pPr>
      <w:rPr>
        <w:rFonts w:hint="default"/>
        <w:b/>
        <w:sz w:val="32"/>
      </w:rPr>
    </w:lvl>
  </w:abstractNum>
  <w:abstractNum w:abstractNumId="2" w15:restartNumberingAfterBreak="0">
    <w:nsid w:val="5D3B6B91"/>
    <w:multiLevelType w:val="multilevel"/>
    <w:tmpl w:val="E51C23BA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  <w:b/>
        <w:sz w:val="32"/>
      </w:rPr>
    </w:lvl>
    <w:lvl w:ilvl="1">
      <w:start w:val="3"/>
      <w:numFmt w:val="decimal"/>
      <w:lvlText w:val="%1.%2"/>
      <w:lvlJc w:val="left"/>
      <w:pPr>
        <w:ind w:left="405" w:hanging="405"/>
      </w:pPr>
      <w:rPr>
        <w:rFonts w:hint="default"/>
        <w:b/>
        <w:sz w:val="3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sz w:val="32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sz w:val="32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  <w:sz w:val="32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  <w:sz w:val="32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  <w:sz w:val="32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  <w:sz w:val="32"/>
      </w:rPr>
    </w:lvl>
  </w:abstractNum>
  <w:abstractNum w:abstractNumId="3" w15:restartNumberingAfterBreak="0">
    <w:nsid w:val="7CE23375"/>
    <w:multiLevelType w:val="hybridMultilevel"/>
    <w:tmpl w:val="3CC0E202"/>
    <w:lvl w:ilvl="0" w:tplc="86D05D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1583677926">
    <w:abstractNumId w:val="0"/>
  </w:num>
  <w:num w:numId="2" w16cid:durableId="604308271">
    <w:abstractNumId w:val="1"/>
  </w:num>
  <w:num w:numId="3" w16cid:durableId="1372336980">
    <w:abstractNumId w:val="2"/>
  </w:num>
  <w:num w:numId="4" w16cid:durableId="6335611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08"/>
  <w:characterSpacingControl w:val="doNotCompress"/>
  <w:hdrShapeDefaults>
    <o:shapedefaults v:ext="edit" spidmax="20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1685"/>
    <w:rsid w:val="0002117B"/>
    <w:rsid w:val="00021AF2"/>
    <w:rsid w:val="0002679F"/>
    <w:rsid w:val="00040932"/>
    <w:rsid w:val="00046EF6"/>
    <w:rsid w:val="00071FCF"/>
    <w:rsid w:val="000863E3"/>
    <w:rsid w:val="000A2BAA"/>
    <w:rsid w:val="000B3956"/>
    <w:rsid w:val="000B3B08"/>
    <w:rsid w:val="000B4787"/>
    <w:rsid w:val="000D190C"/>
    <w:rsid w:val="000D6FE6"/>
    <w:rsid w:val="000E7ABD"/>
    <w:rsid w:val="000F586A"/>
    <w:rsid w:val="00103F65"/>
    <w:rsid w:val="00131897"/>
    <w:rsid w:val="0013194F"/>
    <w:rsid w:val="001320A7"/>
    <w:rsid w:val="00140CD5"/>
    <w:rsid w:val="0014302E"/>
    <w:rsid w:val="00143DDF"/>
    <w:rsid w:val="00144DFC"/>
    <w:rsid w:val="00152AFE"/>
    <w:rsid w:val="00161045"/>
    <w:rsid w:val="00162102"/>
    <w:rsid w:val="001651CA"/>
    <w:rsid w:val="00167A2F"/>
    <w:rsid w:val="00167A4C"/>
    <w:rsid w:val="00171C23"/>
    <w:rsid w:val="0018165B"/>
    <w:rsid w:val="001A183A"/>
    <w:rsid w:val="001A7AAD"/>
    <w:rsid w:val="001B11C1"/>
    <w:rsid w:val="001C182B"/>
    <w:rsid w:val="001E3A54"/>
    <w:rsid w:val="002132A0"/>
    <w:rsid w:val="00236227"/>
    <w:rsid w:val="00255B2C"/>
    <w:rsid w:val="00275571"/>
    <w:rsid w:val="00284B4A"/>
    <w:rsid w:val="002A4E47"/>
    <w:rsid w:val="002A7709"/>
    <w:rsid w:val="002B1884"/>
    <w:rsid w:val="002B1BB3"/>
    <w:rsid w:val="002D1424"/>
    <w:rsid w:val="002E361A"/>
    <w:rsid w:val="002F616B"/>
    <w:rsid w:val="00342D04"/>
    <w:rsid w:val="00351591"/>
    <w:rsid w:val="003663C1"/>
    <w:rsid w:val="00371270"/>
    <w:rsid w:val="00371379"/>
    <w:rsid w:val="00376555"/>
    <w:rsid w:val="003A2436"/>
    <w:rsid w:val="003A5DB6"/>
    <w:rsid w:val="003C2B28"/>
    <w:rsid w:val="003E2F65"/>
    <w:rsid w:val="003F12C2"/>
    <w:rsid w:val="00414051"/>
    <w:rsid w:val="00433BCF"/>
    <w:rsid w:val="00441D92"/>
    <w:rsid w:val="0044487C"/>
    <w:rsid w:val="00466514"/>
    <w:rsid w:val="0048501E"/>
    <w:rsid w:val="004A2FD7"/>
    <w:rsid w:val="004A4226"/>
    <w:rsid w:val="004A57DC"/>
    <w:rsid w:val="004B13CB"/>
    <w:rsid w:val="004C2C4B"/>
    <w:rsid w:val="004C468E"/>
    <w:rsid w:val="004D0BB1"/>
    <w:rsid w:val="004D10C2"/>
    <w:rsid w:val="004E64B5"/>
    <w:rsid w:val="004E679A"/>
    <w:rsid w:val="0050668D"/>
    <w:rsid w:val="0051293A"/>
    <w:rsid w:val="0052643F"/>
    <w:rsid w:val="00596C31"/>
    <w:rsid w:val="005A09DA"/>
    <w:rsid w:val="005A3AF1"/>
    <w:rsid w:val="005B4435"/>
    <w:rsid w:val="005C0BAF"/>
    <w:rsid w:val="005D172C"/>
    <w:rsid w:val="005D1997"/>
    <w:rsid w:val="00601D58"/>
    <w:rsid w:val="00602F8D"/>
    <w:rsid w:val="006115D2"/>
    <w:rsid w:val="0062473E"/>
    <w:rsid w:val="006372C4"/>
    <w:rsid w:val="006440BF"/>
    <w:rsid w:val="00646F91"/>
    <w:rsid w:val="0065529E"/>
    <w:rsid w:val="00655EA1"/>
    <w:rsid w:val="00656DE1"/>
    <w:rsid w:val="00666F60"/>
    <w:rsid w:val="006670AF"/>
    <w:rsid w:val="00677031"/>
    <w:rsid w:val="00692E37"/>
    <w:rsid w:val="006A209D"/>
    <w:rsid w:val="006A67AD"/>
    <w:rsid w:val="006A7B28"/>
    <w:rsid w:val="006B3B2D"/>
    <w:rsid w:val="006E364F"/>
    <w:rsid w:val="00701F77"/>
    <w:rsid w:val="00706BE8"/>
    <w:rsid w:val="00706E95"/>
    <w:rsid w:val="007127D9"/>
    <w:rsid w:val="00720079"/>
    <w:rsid w:val="007362E0"/>
    <w:rsid w:val="0073705F"/>
    <w:rsid w:val="007448AB"/>
    <w:rsid w:val="00760201"/>
    <w:rsid w:val="00780965"/>
    <w:rsid w:val="007B5ACC"/>
    <w:rsid w:val="007C2D04"/>
    <w:rsid w:val="007C3FC1"/>
    <w:rsid w:val="007D10B5"/>
    <w:rsid w:val="007D26A8"/>
    <w:rsid w:val="00803D64"/>
    <w:rsid w:val="00814191"/>
    <w:rsid w:val="00823296"/>
    <w:rsid w:val="008343D7"/>
    <w:rsid w:val="00841D27"/>
    <w:rsid w:val="008466DB"/>
    <w:rsid w:val="00850CE1"/>
    <w:rsid w:val="008658F7"/>
    <w:rsid w:val="00866440"/>
    <w:rsid w:val="0088468F"/>
    <w:rsid w:val="008846AC"/>
    <w:rsid w:val="00884A37"/>
    <w:rsid w:val="00885E09"/>
    <w:rsid w:val="008920E9"/>
    <w:rsid w:val="00893C85"/>
    <w:rsid w:val="00895EA9"/>
    <w:rsid w:val="00896357"/>
    <w:rsid w:val="008A386C"/>
    <w:rsid w:val="008A6692"/>
    <w:rsid w:val="008C0650"/>
    <w:rsid w:val="008C0965"/>
    <w:rsid w:val="008C5334"/>
    <w:rsid w:val="008D5F6A"/>
    <w:rsid w:val="008E11C0"/>
    <w:rsid w:val="008E2E43"/>
    <w:rsid w:val="008E63B6"/>
    <w:rsid w:val="008F0091"/>
    <w:rsid w:val="008F4074"/>
    <w:rsid w:val="008F5A02"/>
    <w:rsid w:val="00920E96"/>
    <w:rsid w:val="00937F9A"/>
    <w:rsid w:val="00950EBD"/>
    <w:rsid w:val="009531E7"/>
    <w:rsid w:val="0095401A"/>
    <w:rsid w:val="009603E4"/>
    <w:rsid w:val="00967378"/>
    <w:rsid w:val="009917ED"/>
    <w:rsid w:val="009A266A"/>
    <w:rsid w:val="009A4140"/>
    <w:rsid w:val="009C3314"/>
    <w:rsid w:val="009D67DF"/>
    <w:rsid w:val="009D7434"/>
    <w:rsid w:val="009D7F65"/>
    <w:rsid w:val="00A00425"/>
    <w:rsid w:val="00A04E24"/>
    <w:rsid w:val="00A122BC"/>
    <w:rsid w:val="00A176F5"/>
    <w:rsid w:val="00A274A3"/>
    <w:rsid w:val="00A3272A"/>
    <w:rsid w:val="00A538AD"/>
    <w:rsid w:val="00A53D90"/>
    <w:rsid w:val="00A62A82"/>
    <w:rsid w:val="00AA0A3B"/>
    <w:rsid w:val="00AA3124"/>
    <w:rsid w:val="00AD4075"/>
    <w:rsid w:val="00AE069C"/>
    <w:rsid w:val="00AF43E8"/>
    <w:rsid w:val="00B07AE0"/>
    <w:rsid w:val="00B11EB3"/>
    <w:rsid w:val="00B303FD"/>
    <w:rsid w:val="00B378FE"/>
    <w:rsid w:val="00B42192"/>
    <w:rsid w:val="00B46619"/>
    <w:rsid w:val="00B55BBF"/>
    <w:rsid w:val="00B56176"/>
    <w:rsid w:val="00B64B5B"/>
    <w:rsid w:val="00B64BF5"/>
    <w:rsid w:val="00B66791"/>
    <w:rsid w:val="00B702B5"/>
    <w:rsid w:val="00B8102D"/>
    <w:rsid w:val="00B8334C"/>
    <w:rsid w:val="00BA4070"/>
    <w:rsid w:val="00BA6A2D"/>
    <w:rsid w:val="00BC1EA3"/>
    <w:rsid w:val="00BD5F97"/>
    <w:rsid w:val="00BD702E"/>
    <w:rsid w:val="00BE07DE"/>
    <w:rsid w:val="00C05BB4"/>
    <w:rsid w:val="00C1106D"/>
    <w:rsid w:val="00C147F0"/>
    <w:rsid w:val="00C25DC2"/>
    <w:rsid w:val="00C321AA"/>
    <w:rsid w:val="00C36BB3"/>
    <w:rsid w:val="00C52291"/>
    <w:rsid w:val="00C625A7"/>
    <w:rsid w:val="00C66709"/>
    <w:rsid w:val="00C70664"/>
    <w:rsid w:val="00C846AF"/>
    <w:rsid w:val="00C9716A"/>
    <w:rsid w:val="00CA3B99"/>
    <w:rsid w:val="00CB50AB"/>
    <w:rsid w:val="00CB7601"/>
    <w:rsid w:val="00CD1685"/>
    <w:rsid w:val="00CE4DD6"/>
    <w:rsid w:val="00CE5B43"/>
    <w:rsid w:val="00CE641C"/>
    <w:rsid w:val="00CF02A2"/>
    <w:rsid w:val="00D033AD"/>
    <w:rsid w:val="00D10FFD"/>
    <w:rsid w:val="00D152BE"/>
    <w:rsid w:val="00D26A31"/>
    <w:rsid w:val="00D37925"/>
    <w:rsid w:val="00D436C1"/>
    <w:rsid w:val="00D7110C"/>
    <w:rsid w:val="00D743A3"/>
    <w:rsid w:val="00DA61A2"/>
    <w:rsid w:val="00DB12FC"/>
    <w:rsid w:val="00DC4448"/>
    <w:rsid w:val="00DD44B2"/>
    <w:rsid w:val="00DE53FC"/>
    <w:rsid w:val="00DE70D4"/>
    <w:rsid w:val="00DF6AB2"/>
    <w:rsid w:val="00E02559"/>
    <w:rsid w:val="00E02AE9"/>
    <w:rsid w:val="00E1621F"/>
    <w:rsid w:val="00E24A01"/>
    <w:rsid w:val="00E33A21"/>
    <w:rsid w:val="00E34C5C"/>
    <w:rsid w:val="00E36387"/>
    <w:rsid w:val="00E372D4"/>
    <w:rsid w:val="00E40CA3"/>
    <w:rsid w:val="00E4289A"/>
    <w:rsid w:val="00E60F8E"/>
    <w:rsid w:val="00E732CB"/>
    <w:rsid w:val="00EB5FC2"/>
    <w:rsid w:val="00EC6C7A"/>
    <w:rsid w:val="00EE3B1B"/>
    <w:rsid w:val="00EF14F6"/>
    <w:rsid w:val="00F24621"/>
    <w:rsid w:val="00F24F24"/>
    <w:rsid w:val="00F3673D"/>
    <w:rsid w:val="00F47490"/>
    <w:rsid w:val="00F56115"/>
    <w:rsid w:val="00F57205"/>
    <w:rsid w:val="00FB10D2"/>
    <w:rsid w:val="00FC2568"/>
    <w:rsid w:val="00FC3C21"/>
    <w:rsid w:val="00FC6F72"/>
    <w:rsid w:val="00FD77CB"/>
    <w:rsid w:val="00FE2EAA"/>
    <w:rsid w:val="00FE4603"/>
    <w:rsid w:val="00FF29F6"/>
    <w:rsid w:val="00FF32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2"/>
    </o:shapelayout>
  </w:shapeDefaults>
  <w:decimalSymbol w:val=","/>
  <w:listSeparator w:val=";"/>
  <w14:docId w14:val="22C6F7D0"/>
  <w15:chartTrackingRefBased/>
  <w15:docId w15:val="{C17726FE-95B7-4D3E-89A2-D855DEF6E9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32"/>
        <w:szCs w:val="3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1D92"/>
    <w:pPr>
      <w:spacing w:after="60" w:line="240" w:lineRule="auto"/>
      <w:ind w:firstLine="709"/>
      <w:jc w:val="both"/>
    </w:pPr>
    <w:rPr>
      <w:rFonts w:eastAsia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522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rsid w:val="00021AF2"/>
    <w:pPr>
      <w:keepNext/>
      <w:spacing w:before="240"/>
      <w:ind w:firstLine="0"/>
      <w:jc w:val="left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Деловой"/>
    <w:basedOn w:val="a4"/>
    <w:link w:val="a5"/>
    <w:qFormat/>
    <w:rsid w:val="000D190C"/>
    <w:pPr>
      <w:spacing w:after="0"/>
      <w:ind w:left="708"/>
    </w:pPr>
    <w:rPr>
      <w:rFonts w:asciiTheme="majorHAnsi" w:hAnsiTheme="majorHAnsi" w:cstheme="minorHAnsi"/>
      <w:b/>
      <w:color w:val="FF0000"/>
      <w:sz w:val="36"/>
      <w:szCs w:val="22"/>
    </w:rPr>
  </w:style>
  <w:style w:type="character" w:customStyle="1" w:styleId="a5">
    <w:name w:val="Деловой Знак"/>
    <w:basedOn w:val="a0"/>
    <w:link w:val="a3"/>
    <w:rsid w:val="000D190C"/>
    <w:rPr>
      <w:rFonts w:asciiTheme="majorHAnsi" w:hAnsiTheme="majorHAnsi" w:cstheme="minorHAnsi"/>
      <w:b/>
      <w:color w:val="FF0000"/>
      <w:sz w:val="36"/>
      <w:szCs w:val="22"/>
    </w:rPr>
  </w:style>
  <w:style w:type="paragraph" w:styleId="a4">
    <w:name w:val="List Paragraph"/>
    <w:basedOn w:val="a"/>
    <w:uiPriority w:val="34"/>
    <w:qFormat/>
    <w:rsid w:val="000D190C"/>
    <w:pPr>
      <w:ind w:left="720"/>
      <w:contextualSpacing/>
    </w:pPr>
  </w:style>
  <w:style w:type="paragraph" w:styleId="a6">
    <w:name w:val="Normal (Web)"/>
    <w:basedOn w:val="a"/>
    <w:uiPriority w:val="99"/>
    <w:unhideWhenUsed/>
    <w:rsid w:val="00441D92"/>
    <w:pPr>
      <w:spacing w:before="100" w:beforeAutospacing="1" w:after="119"/>
      <w:ind w:firstLine="284"/>
      <w:jc w:val="left"/>
    </w:pPr>
    <w:rPr>
      <w:sz w:val="24"/>
      <w:szCs w:val="24"/>
    </w:rPr>
  </w:style>
  <w:style w:type="paragraph" w:styleId="a7">
    <w:name w:val="Body Text"/>
    <w:basedOn w:val="a"/>
    <w:link w:val="a8"/>
    <w:rsid w:val="00021AF2"/>
    <w:pPr>
      <w:spacing w:after="0"/>
      <w:ind w:firstLine="0"/>
      <w:jc w:val="left"/>
    </w:pPr>
    <w:rPr>
      <w:szCs w:val="20"/>
    </w:rPr>
  </w:style>
  <w:style w:type="character" w:customStyle="1" w:styleId="a8">
    <w:name w:val="Основной текст Знак"/>
    <w:basedOn w:val="a0"/>
    <w:link w:val="a7"/>
    <w:rsid w:val="00021AF2"/>
    <w:rPr>
      <w:rFonts w:eastAsia="Times New Roman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semiHidden/>
    <w:rsid w:val="00021AF2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customStyle="1" w:styleId="31">
    <w:name w:val="заголовок 3"/>
    <w:basedOn w:val="a"/>
    <w:next w:val="a"/>
    <w:rsid w:val="00021AF2"/>
    <w:pPr>
      <w:keepNext/>
      <w:spacing w:after="0"/>
      <w:ind w:firstLine="0"/>
      <w:jc w:val="left"/>
    </w:pPr>
    <w:rPr>
      <w:szCs w:val="20"/>
    </w:rPr>
  </w:style>
  <w:style w:type="paragraph" w:styleId="a9">
    <w:name w:val="caption"/>
    <w:basedOn w:val="a"/>
    <w:next w:val="a"/>
    <w:unhideWhenUsed/>
    <w:qFormat/>
    <w:rsid w:val="00371379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Чертежный"/>
    <w:rsid w:val="00FD77CB"/>
    <w:pPr>
      <w:spacing w:after="0" w:line="240" w:lineRule="auto"/>
      <w:jc w:val="both"/>
    </w:pPr>
    <w:rPr>
      <w:rFonts w:ascii="ISOCPEUR" w:eastAsia="SimSun" w:hAnsi="ISOCPEUR" w:cs="ISOCPEUR"/>
      <w:i/>
      <w:iCs/>
      <w:sz w:val="28"/>
      <w:szCs w:val="28"/>
      <w:lang w:val="uk-UA" w:eastAsia="ru-RU"/>
    </w:rPr>
  </w:style>
  <w:style w:type="paragraph" w:customStyle="1" w:styleId="Iauiue">
    <w:name w:val="Iau?iue"/>
    <w:rsid w:val="005D172C"/>
    <w:pPr>
      <w:spacing w:after="0" w:line="240" w:lineRule="auto"/>
    </w:pPr>
    <w:rPr>
      <w:rFonts w:eastAsia="Times New Roman"/>
      <w:sz w:val="20"/>
      <w:szCs w:val="20"/>
      <w:lang w:eastAsia="ru-RU"/>
    </w:rPr>
  </w:style>
  <w:style w:type="paragraph" w:customStyle="1" w:styleId="11">
    <w:name w:val="Текст1"/>
    <w:basedOn w:val="a"/>
    <w:rsid w:val="005D172C"/>
    <w:pPr>
      <w:spacing w:after="0"/>
      <w:ind w:firstLine="0"/>
      <w:jc w:val="left"/>
    </w:pPr>
    <w:rPr>
      <w:rFonts w:ascii="Courier New" w:hAnsi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C52291"/>
    <w:rPr>
      <w:rFonts w:asciiTheme="majorHAnsi" w:eastAsiaTheme="majorEastAsia" w:hAnsiTheme="majorHAnsi" w:cstheme="majorBidi"/>
      <w:color w:val="2F5496" w:themeColor="accent1" w:themeShade="BF"/>
      <w:lang w:eastAsia="ru-RU"/>
    </w:rPr>
  </w:style>
  <w:style w:type="paragraph" w:styleId="ab">
    <w:name w:val="header"/>
    <w:basedOn w:val="a"/>
    <w:link w:val="ac"/>
    <w:uiPriority w:val="99"/>
    <w:unhideWhenUsed/>
    <w:rsid w:val="00A538AD"/>
    <w:pPr>
      <w:tabs>
        <w:tab w:val="center" w:pos="4677"/>
        <w:tab w:val="right" w:pos="9355"/>
      </w:tabs>
      <w:spacing w:after="0"/>
    </w:pPr>
  </w:style>
  <w:style w:type="character" w:customStyle="1" w:styleId="ac">
    <w:name w:val="Верхний колонтитул Знак"/>
    <w:basedOn w:val="a0"/>
    <w:link w:val="ab"/>
    <w:uiPriority w:val="99"/>
    <w:rsid w:val="00A538AD"/>
    <w:rPr>
      <w:rFonts w:eastAsia="Times New Roman"/>
      <w:sz w:val="28"/>
      <w:szCs w:val="28"/>
      <w:lang w:eastAsia="ru-RU"/>
    </w:rPr>
  </w:style>
  <w:style w:type="paragraph" w:styleId="ad">
    <w:name w:val="footer"/>
    <w:basedOn w:val="a"/>
    <w:link w:val="ae"/>
    <w:uiPriority w:val="99"/>
    <w:unhideWhenUsed/>
    <w:rsid w:val="00A538AD"/>
    <w:pPr>
      <w:tabs>
        <w:tab w:val="center" w:pos="4677"/>
        <w:tab w:val="right" w:pos="9355"/>
      </w:tabs>
      <w:spacing w:after="0"/>
    </w:pPr>
  </w:style>
  <w:style w:type="character" w:customStyle="1" w:styleId="ae">
    <w:name w:val="Нижний колонтитул Знак"/>
    <w:basedOn w:val="a0"/>
    <w:link w:val="ad"/>
    <w:uiPriority w:val="99"/>
    <w:rsid w:val="00A538AD"/>
    <w:rPr>
      <w:rFonts w:eastAsia="Times New Roman"/>
      <w:sz w:val="28"/>
      <w:szCs w:val="28"/>
      <w:lang w:eastAsia="ru-RU"/>
    </w:rPr>
  </w:style>
  <w:style w:type="paragraph" w:styleId="af">
    <w:name w:val="TOC Heading"/>
    <w:basedOn w:val="1"/>
    <w:next w:val="a"/>
    <w:uiPriority w:val="39"/>
    <w:unhideWhenUsed/>
    <w:qFormat/>
    <w:rsid w:val="00895EA9"/>
    <w:pPr>
      <w:spacing w:line="259" w:lineRule="auto"/>
      <w:ind w:firstLine="0"/>
      <w:jc w:val="left"/>
      <w:outlineLvl w:val="9"/>
    </w:pPr>
  </w:style>
  <w:style w:type="paragraph" w:styleId="32">
    <w:name w:val="toc 3"/>
    <w:basedOn w:val="a"/>
    <w:next w:val="a"/>
    <w:autoRedefine/>
    <w:uiPriority w:val="39"/>
    <w:unhideWhenUsed/>
    <w:rsid w:val="00895EA9"/>
    <w:pPr>
      <w:spacing w:after="100"/>
      <w:ind w:left="560"/>
    </w:pPr>
  </w:style>
  <w:style w:type="paragraph" w:styleId="12">
    <w:name w:val="toc 1"/>
    <w:basedOn w:val="a"/>
    <w:next w:val="a"/>
    <w:autoRedefine/>
    <w:uiPriority w:val="39"/>
    <w:unhideWhenUsed/>
    <w:rsid w:val="00895EA9"/>
    <w:pPr>
      <w:spacing w:after="100"/>
    </w:pPr>
  </w:style>
  <w:style w:type="character" w:styleId="af0">
    <w:name w:val="Hyperlink"/>
    <w:basedOn w:val="a0"/>
    <w:uiPriority w:val="99"/>
    <w:unhideWhenUsed/>
    <w:rsid w:val="00895EA9"/>
    <w:rPr>
      <w:color w:val="0563C1" w:themeColor="hyperlink"/>
      <w:u w:val="single"/>
    </w:rPr>
  </w:style>
  <w:style w:type="table" w:styleId="af1">
    <w:name w:val="Table Grid"/>
    <w:basedOn w:val="a1"/>
    <w:uiPriority w:val="39"/>
    <w:rsid w:val="008963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Unresolved Mention"/>
    <w:basedOn w:val="a0"/>
    <w:uiPriority w:val="99"/>
    <w:semiHidden/>
    <w:unhideWhenUsed/>
    <w:rsid w:val="003A243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7467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Microsoft_Visio_2003-2010_Drawing2.vsd"/><Relationship Id="rId39" Type="http://schemas.openxmlformats.org/officeDocument/2006/relationships/image" Target="media/image25.emf"/><Relationship Id="rId21" Type="http://schemas.openxmlformats.org/officeDocument/2006/relationships/oleObject" Target="embeddings/Microsoft_Visio_2003-2010_Drawing.vsd"/><Relationship Id="rId34" Type="http://schemas.openxmlformats.org/officeDocument/2006/relationships/footer" Target="footer2.xm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emf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4.emf"/><Relationship Id="rId40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Microsoft_Visio_2003-2010_Drawing1.vsd"/><Relationship Id="rId28" Type="http://schemas.openxmlformats.org/officeDocument/2006/relationships/image" Target="media/image18.png"/><Relationship Id="rId36" Type="http://schemas.openxmlformats.org/officeDocument/2006/relationships/oleObject" Target="embeddings/Microsoft_Visio_2003-2010_Drawing3.vsd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3.emf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footer" Target="footer1.xml"/><Relationship Id="rId3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335477-FCEA-4135-8A3B-D20294E13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5</TotalTime>
  <Pages>1</Pages>
  <Words>4208</Words>
  <Characters>23987</Characters>
  <Application>Microsoft Office Word</Application>
  <DocSecurity>0</DocSecurity>
  <Lines>199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Олег</dc:creator>
  <cp:keywords/>
  <dc:description/>
  <cp:lastModifiedBy>Nikita Gorbunov</cp:lastModifiedBy>
  <cp:revision>123</cp:revision>
  <cp:lastPrinted>2023-05-03T21:06:00Z</cp:lastPrinted>
  <dcterms:created xsi:type="dcterms:W3CDTF">2022-06-04T12:02:00Z</dcterms:created>
  <dcterms:modified xsi:type="dcterms:W3CDTF">2023-05-23T11:26:00Z</dcterms:modified>
</cp:coreProperties>
</file>